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rsidP="00667E5E">
      <w:pPr>
        <w:widowControl/>
        <w:snapToGrid w:val="0"/>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373046">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373046">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373046">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373046"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r>
        <w:rPr>
          <w:rFonts w:ascii="Times" w:eastAsia="黑体" w:hAnsi="Times" w:cs="Times New Roman"/>
          <w:kern w:val="0"/>
          <w:sz w:val="30"/>
          <w:szCs w:val="20"/>
        </w:rPr>
        <w:t>saas</w:t>
      </w:r>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r>
        <w:rPr>
          <w:rFonts w:ascii="Times" w:eastAsia="黑体" w:hAnsi="Times" w:cs="Times New Roman"/>
          <w:kern w:val="0"/>
          <w:sz w:val="30"/>
          <w:szCs w:val="20"/>
        </w:rPr>
        <w:t>saasp-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373046">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373046">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373046">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373046">
            <w:pPr>
              <w:widowControl/>
              <w:spacing w:line="360" w:lineRule="auto"/>
              <w:rPr>
                <w:rFonts w:ascii="Times" w:eastAsia="宋体" w:hAnsi="Times" w:cs="Times New Roman"/>
                <w:kern w:val="0"/>
                <w:szCs w:val="20"/>
              </w:rPr>
            </w:pPr>
            <w:proofErr w:type="gramStart"/>
            <w:r>
              <w:rPr>
                <w:rFonts w:ascii="Times" w:eastAsia="宋体" w:hAnsi="Times" w:cs="Times New Roman" w:hint="eastAsia"/>
                <w:kern w:val="0"/>
                <w:szCs w:val="20"/>
              </w:rPr>
              <w:t>黄显晖</w:t>
            </w:r>
            <w:proofErr w:type="gramEnd"/>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373046">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373046">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373046">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373046">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373046">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373046">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373046" w:rsidRPr="00F26BD8">
          <w:rPr>
            <w:rStyle w:val="af9"/>
            <w:caps w:val="0"/>
            <w:noProof/>
            <w:kern w:val="28"/>
          </w:rPr>
          <w:t>1.</w:t>
        </w:r>
        <w:r w:rsidR="00373046">
          <w:rPr>
            <w:rFonts w:asciiTheme="minorHAnsi" w:eastAsiaTheme="minorEastAsia" w:hAnsiTheme="minorHAnsi" w:cstheme="minorBidi"/>
            <w:b w:val="0"/>
            <w:bCs w:val="0"/>
            <w:caps w:val="0"/>
            <w:noProof/>
            <w:kern w:val="2"/>
            <w:sz w:val="21"/>
            <w:szCs w:val="22"/>
          </w:rPr>
          <w:tab/>
        </w:r>
        <w:r w:rsidR="00373046" w:rsidRPr="00F26BD8">
          <w:rPr>
            <w:rStyle w:val="af9"/>
            <w:rFonts w:hint="eastAsia"/>
            <w:caps w:val="0"/>
            <w:noProof/>
            <w:kern w:val="28"/>
          </w:rPr>
          <w:t>文档概述</w:t>
        </w:r>
        <w:r w:rsidR="00373046">
          <w:rPr>
            <w:caps w:val="0"/>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373046">
          <w:rPr>
            <w:caps w:val="0"/>
            <w:noProof/>
          </w:rPr>
          <w:t>1</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373046" w:rsidRPr="00F26BD8">
          <w:rPr>
            <w:rStyle w:val="af9"/>
            <w:b/>
            <w:noProof/>
          </w:rPr>
          <w:t>1.1</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目的和阅读建议</w:t>
        </w:r>
        <w:r w:rsidR="00373046">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373046">
          <w:rPr>
            <w:noProof/>
          </w:rPr>
          <w:t>1</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373046" w:rsidRPr="00F26BD8">
          <w:rPr>
            <w:rStyle w:val="af9"/>
            <w:b/>
            <w:noProof/>
          </w:rPr>
          <w:t>1.2</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简述</w:t>
        </w:r>
        <w:r w:rsidR="00373046">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373046">
          <w:rPr>
            <w:noProof/>
          </w:rPr>
          <w:t>1</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373046" w:rsidRPr="00F26BD8">
          <w:rPr>
            <w:rStyle w:val="af9"/>
            <w:b/>
            <w:noProof/>
          </w:rPr>
          <w:t>1.3</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定义</w:t>
        </w:r>
        <w:r w:rsidR="00373046">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373046">
          <w:rPr>
            <w:noProof/>
          </w:rPr>
          <w:t>1</w:t>
        </w:r>
        <w:r w:rsidR="00B13E91">
          <w:rPr>
            <w:noProof/>
          </w:rPr>
          <w:fldChar w:fldCharType="end"/>
        </w:r>
      </w:hyperlink>
    </w:p>
    <w:p w:rsidR="00B13E91" w:rsidRDefault="001C201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373046" w:rsidRPr="00F26BD8">
          <w:rPr>
            <w:rStyle w:val="af9"/>
            <w:caps w:val="0"/>
            <w:noProof/>
            <w:kern w:val="28"/>
          </w:rPr>
          <w:t>2.</w:t>
        </w:r>
        <w:r w:rsidR="00373046">
          <w:rPr>
            <w:rFonts w:asciiTheme="minorHAnsi" w:eastAsiaTheme="minorEastAsia" w:hAnsiTheme="minorHAnsi" w:cstheme="minorBidi"/>
            <w:b w:val="0"/>
            <w:bCs w:val="0"/>
            <w:caps w:val="0"/>
            <w:noProof/>
            <w:kern w:val="2"/>
            <w:sz w:val="21"/>
            <w:szCs w:val="22"/>
          </w:rPr>
          <w:tab/>
        </w:r>
        <w:r w:rsidR="00373046" w:rsidRPr="00F26BD8">
          <w:rPr>
            <w:rStyle w:val="af9"/>
            <w:rFonts w:hint="eastAsia"/>
            <w:caps w:val="0"/>
            <w:noProof/>
            <w:kern w:val="28"/>
          </w:rPr>
          <w:t>数据库设计</w:t>
        </w:r>
        <w:r w:rsidR="00373046">
          <w:rPr>
            <w:caps w:val="0"/>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373046">
          <w:rPr>
            <w:caps w:val="0"/>
            <w:noProof/>
          </w:rPr>
          <w:t>1</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373046" w:rsidRPr="00F26BD8">
          <w:rPr>
            <w:rStyle w:val="af9"/>
            <w:b/>
            <w:noProof/>
          </w:rPr>
          <w:t>2.1</w:t>
        </w:r>
        <w:r w:rsidR="00373046">
          <w:rPr>
            <w:rFonts w:asciiTheme="minorHAnsi" w:eastAsiaTheme="minorEastAsia" w:hAnsiTheme="minorHAnsi" w:cstheme="minorBidi"/>
            <w:smallCaps w:val="0"/>
            <w:noProof/>
            <w:kern w:val="2"/>
            <w:sz w:val="21"/>
            <w:szCs w:val="22"/>
          </w:rPr>
          <w:tab/>
        </w:r>
        <w:r w:rsidR="00373046" w:rsidRPr="00F26BD8">
          <w:rPr>
            <w:rStyle w:val="af9"/>
            <w:b/>
            <w:noProof/>
          </w:rPr>
          <w:t>api</w:t>
        </w:r>
        <w:r w:rsidR="00373046" w:rsidRPr="00F26BD8">
          <w:rPr>
            <w:rStyle w:val="af9"/>
            <w:rFonts w:hint="eastAsia"/>
            <w:b/>
            <w:noProof/>
          </w:rPr>
          <w:t>（</w:t>
        </w:r>
        <w:r w:rsidR="00373046" w:rsidRPr="00F26BD8">
          <w:rPr>
            <w:rStyle w:val="af9"/>
            <w:b/>
            <w:noProof/>
          </w:rPr>
          <w:t>api</w:t>
        </w:r>
        <w:r w:rsidR="00373046" w:rsidRPr="00F26BD8">
          <w:rPr>
            <w:rStyle w:val="af9"/>
            <w:rFonts w:hint="eastAsia"/>
            <w:b/>
            <w:noProof/>
          </w:rPr>
          <w:t>表）</w:t>
        </w:r>
        <w:r w:rsidR="00373046">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373046">
          <w:rPr>
            <w:noProof/>
          </w:rPr>
          <w:t>1</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373046" w:rsidRPr="00F26BD8">
          <w:rPr>
            <w:rStyle w:val="af9"/>
            <w:b/>
            <w:noProof/>
          </w:rPr>
          <w:t>2.2</w:t>
        </w:r>
        <w:r w:rsidR="00373046">
          <w:rPr>
            <w:rFonts w:asciiTheme="minorHAnsi" w:eastAsiaTheme="minorEastAsia" w:hAnsiTheme="minorHAnsi" w:cstheme="minorBidi"/>
            <w:smallCaps w:val="0"/>
            <w:noProof/>
            <w:kern w:val="2"/>
            <w:sz w:val="21"/>
            <w:szCs w:val="22"/>
          </w:rPr>
          <w:tab/>
        </w:r>
        <w:r w:rsidR="00373046" w:rsidRPr="00F26BD8">
          <w:rPr>
            <w:rStyle w:val="af9"/>
            <w:b/>
            <w:noProof/>
          </w:rPr>
          <w:t>service_provider</w:t>
        </w:r>
        <w:r w:rsidR="00373046" w:rsidRPr="00F26BD8">
          <w:rPr>
            <w:rStyle w:val="af9"/>
            <w:rFonts w:ascii="MS Mincho" w:eastAsia="MS Mincho" w:hAnsi="MS Mincho" w:cs="MS Mincho"/>
            <w:b/>
            <w:noProof/>
          </w:rPr>
          <w:t>（</w:t>
        </w:r>
        <w:r w:rsidR="00373046" w:rsidRPr="00F26BD8">
          <w:rPr>
            <w:rStyle w:val="af9"/>
            <w:rFonts w:hint="eastAsia"/>
            <w:b/>
            <w:noProof/>
          </w:rPr>
          <w:t>服务提供商</w:t>
        </w:r>
        <w:r w:rsidR="00373046" w:rsidRPr="00F26BD8">
          <w:rPr>
            <w:rStyle w:val="af9"/>
            <w:rFonts w:ascii="MS Mincho" w:eastAsia="MS Mincho" w:hAnsi="MS Mincho" w:cs="MS Mincho"/>
            <w:b/>
            <w:noProof/>
          </w:rPr>
          <w:t>表）</w:t>
        </w:r>
        <w:r w:rsidR="00373046">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373046">
          <w:rPr>
            <w:noProof/>
          </w:rPr>
          <w:t>2</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373046" w:rsidRPr="00F26BD8">
          <w:rPr>
            <w:rStyle w:val="af9"/>
            <w:b/>
            <w:noProof/>
          </w:rPr>
          <w:t>2.3</w:t>
        </w:r>
        <w:r w:rsidR="00373046">
          <w:rPr>
            <w:rFonts w:asciiTheme="minorHAnsi" w:eastAsiaTheme="minorEastAsia" w:hAnsiTheme="minorHAnsi" w:cstheme="minorBidi"/>
            <w:smallCaps w:val="0"/>
            <w:noProof/>
            <w:kern w:val="2"/>
            <w:sz w:val="21"/>
            <w:szCs w:val="22"/>
          </w:rPr>
          <w:tab/>
        </w:r>
        <w:r w:rsidR="00373046" w:rsidRPr="00F26BD8">
          <w:rPr>
            <w:rStyle w:val="af9"/>
            <w:b/>
            <w:noProof/>
          </w:rPr>
          <w:t>app</w:t>
        </w:r>
        <w:r w:rsidR="00373046" w:rsidRPr="00F26BD8">
          <w:rPr>
            <w:rStyle w:val="af9"/>
            <w:rFonts w:hint="eastAsia"/>
            <w:b/>
            <w:noProof/>
          </w:rPr>
          <w:t>（应用表）</w:t>
        </w:r>
        <w:r w:rsidR="00373046">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373046">
          <w:rPr>
            <w:noProof/>
          </w:rPr>
          <w:t>3</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373046" w:rsidRPr="00F26BD8">
          <w:rPr>
            <w:rStyle w:val="af9"/>
            <w:b/>
            <w:noProof/>
          </w:rPr>
          <w:t>2.4</w:t>
        </w:r>
        <w:r w:rsidR="00373046">
          <w:rPr>
            <w:rFonts w:asciiTheme="minorHAnsi" w:eastAsiaTheme="minorEastAsia" w:hAnsiTheme="minorHAnsi" w:cstheme="minorBidi"/>
            <w:smallCaps w:val="0"/>
            <w:noProof/>
            <w:kern w:val="2"/>
            <w:sz w:val="21"/>
            <w:szCs w:val="22"/>
          </w:rPr>
          <w:tab/>
        </w:r>
        <w:r w:rsidR="00373046" w:rsidRPr="00F26BD8">
          <w:rPr>
            <w:rStyle w:val="af9"/>
            <w:b/>
            <w:noProof/>
          </w:rPr>
          <w:t>api_app</w:t>
        </w:r>
        <w:r w:rsidR="00373046" w:rsidRPr="00F26BD8">
          <w:rPr>
            <w:rStyle w:val="af9"/>
            <w:rFonts w:ascii="MS Mincho" w:eastAsia="MS Mincho" w:hAnsi="MS Mincho" w:cs="MS Mincho"/>
            <w:b/>
            <w:noProof/>
          </w:rPr>
          <w:t>（</w:t>
        </w:r>
        <w:r w:rsidR="00373046" w:rsidRPr="00F26BD8">
          <w:rPr>
            <w:rStyle w:val="af9"/>
            <w:b/>
            <w:noProof/>
          </w:rPr>
          <w:t>api_app</w:t>
        </w:r>
        <w:r w:rsidR="00373046" w:rsidRPr="00F26BD8">
          <w:rPr>
            <w:rStyle w:val="af9"/>
            <w:rFonts w:hint="eastAsia"/>
            <w:b/>
            <w:noProof/>
          </w:rPr>
          <w:t>授权表</w:t>
        </w:r>
        <w:r w:rsidR="00373046" w:rsidRPr="00F26BD8">
          <w:rPr>
            <w:rStyle w:val="af9"/>
            <w:rFonts w:ascii="MS Mincho" w:eastAsia="MS Mincho" w:hAnsi="MS Mincho" w:cs="MS Mincho"/>
            <w:b/>
            <w:noProof/>
          </w:rPr>
          <w:t>）</w:t>
        </w:r>
        <w:r w:rsidR="00373046">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373046">
          <w:rPr>
            <w:noProof/>
          </w:rPr>
          <w:t>4</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373046" w:rsidRPr="00F26BD8">
          <w:rPr>
            <w:rStyle w:val="af9"/>
            <w:b/>
            <w:noProof/>
          </w:rPr>
          <w:t>2.5</w:t>
        </w:r>
        <w:r w:rsidR="00373046">
          <w:rPr>
            <w:rFonts w:asciiTheme="minorHAnsi" w:eastAsiaTheme="minorEastAsia" w:hAnsiTheme="minorHAnsi" w:cstheme="minorBidi"/>
            <w:smallCaps w:val="0"/>
            <w:noProof/>
            <w:kern w:val="2"/>
            <w:sz w:val="21"/>
            <w:szCs w:val="22"/>
          </w:rPr>
          <w:tab/>
        </w:r>
        <w:r w:rsidR="00373046" w:rsidRPr="00F26BD8">
          <w:rPr>
            <w:rStyle w:val="af9"/>
            <w:b/>
            <w:noProof/>
          </w:rPr>
          <w:t>api_param</w:t>
        </w:r>
        <w:r w:rsidR="00373046" w:rsidRPr="00F26BD8">
          <w:rPr>
            <w:rStyle w:val="af9"/>
            <w:rFonts w:hint="eastAsia"/>
            <w:b/>
            <w:noProof/>
          </w:rPr>
          <w:t>（</w:t>
        </w:r>
        <w:r w:rsidR="00373046" w:rsidRPr="00F26BD8">
          <w:rPr>
            <w:rStyle w:val="af9"/>
            <w:b/>
            <w:noProof/>
          </w:rPr>
          <w:t>api</w:t>
        </w:r>
        <w:r w:rsidR="00373046" w:rsidRPr="00F26BD8">
          <w:rPr>
            <w:rStyle w:val="af9"/>
            <w:rFonts w:hint="eastAsia"/>
            <w:b/>
            <w:noProof/>
          </w:rPr>
          <w:t>参数表）</w:t>
        </w:r>
        <w:r w:rsidR="00373046">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373046">
          <w:rPr>
            <w:noProof/>
          </w:rPr>
          <w:t>5</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373046" w:rsidRPr="00F26BD8">
          <w:rPr>
            <w:rStyle w:val="af9"/>
            <w:b/>
            <w:noProof/>
          </w:rPr>
          <w:t>2.6</w:t>
        </w:r>
        <w:r w:rsidR="00373046">
          <w:rPr>
            <w:rFonts w:asciiTheme="minorHAnsi" w:eastAsiaTheme="minorEastAsia" w:hAnsiTheme="minorHAnsi" w:cstheme="minorBidi"/>
            <w:smallCaps w:val="0"/>
            <w:noProof/>
            <w:kern w:val="2"/>
            <w:sz w:val="21"/>
            <w:szCs w:val="22"/>
          </w:rPr>
          <w:tab/>
        </w:r>
        <w:r w:rsidR="00373046" w:rsidRPr="00F26BD8">
          <w:rPr>
            <w:rStyle w:val="af9"/>
            <w:b/>
            <w:noProof/>
          </w:rPr>
          <w:t>consumer</w:t>
        </w:r>
        <w:r w:rsidR="00373046" w:rsidRPr="00F26BD8">
          <w:rPr>
            <w:rStyle w:val="af9"/>
            <w:rFonts w:hint="eastAsia"/>
            <w:b/>
            <w:noProof/>
          </w:rPr>
          <w:t>（</w:t>
        </w:r>
        <w:r w:rsidR="00373046" w:rsidRPr="00F26BD8">
          <w:rPr>
            <w:rStyle w:val="af9"/>
            <w:b/>
            <w:noProof/>
          </w:rPr>
          <w:t>api</w:t>
        </w:r>
        <w:r w:rsidR="00373046" w:rsidRPr="00F26BD8">
          <w:rPr>
            <w:rStyle w:val="af9"/>
            <w:rFonts w:hint="eastAsia"/>
            <w:b/>
            <w:noProof/>
          </w:rPr>
          <w:t>消费者表）</w:t>
        </w:r>
        <w:r w:rsidR="00373046">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373046">
          <w:rPr>
            <w:noProof/>
          </w:rPr>
          <w:t>6</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373046" w:rsidRPr="00F26BD8">
          <w:rPr>
            <w:rStyle w:val="af9"/>
            <w:b/>
            <w:noProof/>
          </w:rPr>
          <w:t>2.7</w:t>
        </w:r>
        <w:r w:rsidR="00373046">
          <w:rPr>
            <w:rFonts w:asciiTheme="minorHAnsi" w:eastAsiaTheme="minorEastAsia" w:hAnsiTheme="minorHAnsi" w:cstheme="minorBidi"/>
            <w:smallCaps w:val="0"/>
            <w:noProof/>
            <w:kern w:val="2"/>
            <w:sz w:val="21"/>
            <w:szCs w:val="22"/>
          </w:rPr>
          <w:tab/>
        </w:r>
        <w:r w:rsidR="00373046" w:rsidRPr="00F26BD8">
          <w:rPr>
            <w:rStyle w:val="af9"/>
            <w:b/>
            <w:noProof/>
          </w:rPr>
          <w:t>order</w:t>
        </w:r>
        <w:r w:rsidR="00373046" w:rsidRPr="00F26BD8">
          <w:rPr>
            <w:rStyle w:val="af9"/>
            <w:rFonts w:hint="eastAsia"/>
            <w:b/>
            <w:noProof/>
          </w:rPr>
          <w:t>（用户购买</w:t>
        </w:r>
        <w:r w:rsidR="00373046" w:rsidRPr="00F26BD8">
          <w:rPr>
            <w:rStyle w:val="af9"/>
            <w:b/>
            <w:noProof/>
          </w:rPr>
          <w:t>api</w:t>
        </w:r>
        <w:r w:rsidR="00373046" w:rsidRPr="00F26BD8">
          <w:rPr>
            <w:rStyle w:val="af9"/>
            <w:rFonts w:hint="eastAsia"/>
            <w:b/>
            <w:noProof/>
          </w:rPr>
          <w:t>使用权的订单表）</w:t>
        </w:r>
        <w:r w:rsidR="00373046">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373046">
          <w:rPr>
            <w:noProof/>
          </w:rPr>
          <w:t>6</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373046" w:rsidRPr="00F26BD8">
          <w:rPr>
            <w:rStyle w:val="af9"/>
            <w:b/>
            <w:noProof/>
          </w:rPr>
          <w:t>2.8</w:t>
        </w:r>
        <w:r w:rsidR="00373046">
          <w:rPr>
            <w:rFonts w:asciiTheme="minorHAnsi" w:eastAsiaTheme="minorEastAsia" w:hAnsiTheme="minorHAnsi" w:cstheme="minorBidi"/>
            <w:smallCaps w:val="0"/>
            <w:noProof/>
            <w:kern w:val="2"/>
            <w:sz w:val="21"/>
            <w:szCs w:val="22"/>
          </w:rPr>
          <w:tab/>
        </w:r>
        <w:r w:rsidR="00373046" w:rsidRPr="00F26BD8">
          <w:rPr>
            <w:rStyle w:val="af9"/>
            <w:b/>
            <w:noProof/>
          </w:rPr>
          <w:t>bill_item</w:t>
        </w:r>
        <w:r w:rsidR="00373046" w:rsidRPr="00F26BD8">
          <w:rPr>
            <w:rStyle w:val="af9"/>
            <w:rFonts w:hint="eastAsia"/>
            <w:b/>
            <w:noProof/>
          </w:rPr>
          <w:t>账单表</w:t>
        </w:r>
        <w:r w:rsidR="00373046">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373046">
          <w:rPr>
            <w:noProof/>
          </w:rPr>
          <w:t>7</w:t>
        </w:r>
        <w:r w:rsidR="00B13E91">
          <w:rPr>
            <w:noProof/>
          </w:rPr>
          <w:fldChar w:fldCharType="end"/>
        </w:r>
      </w:hyperlink>
    </w:p>
    <w:p w:rsidR="00B13E91" w:rsidRDefault="001C201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373046" w:rsidRPr="00F26BD8">
          <w:rPr>
            <w:rStyle w:val="af9"/>
            <w:caps w:val="0"/>
            <w:noProof/>
            <w:kern w:val="28"/>
          </w:rPr>
          <w:t>3.</w:t>
        </w:r>
        <w:r w:rsidR="00373046">
          <w:rPr>
            <w:rFonts w:asciiTheme="minorHAnsi" w:eastAsiaTheme="minorEastAsia" w:hAnsiTheme="minorHAnsi" w:cstheme="minorBidi"/>
            <w:b w:val="0"/>
            <w:bCs w:val="0"/>
            <w:caps w:val="0"/>
            <w:noProof/>
            <w:kern w:val="2"/>
            <w:sz w:val="21"/>
            <w:szCs w:val="22"/>
          </w:rPr>
          <w:tab/>
        </w:r>
        <w:r w:rsidR="00373046" w:rsidRPr="00F26BD8">
          <w:rPr>
            <w:rStyle w:val="af9"/>
            <w:rFonts w:hint="eastAsia"/>
            <w:caps w:val="0"/>
            <w:noProof/>
            <w:kern w:val="28"/>
          </w:rPr>
          <w:t>功能设计</w:t>
        </w:r>
        <w:r w:rsidR="00373046">
          <w:rPr>
            <w:caps w:val="0"/>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373046">
          <w:rPr>
            <w:caps w:val="0"/>
            <w:noProof/>
          </w:rPr>
          <w:t>8</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373046" w:rsidRPr="00F26BD8">
          <w:rPr>
            <w:rStyle w:val="af9"/>
            <w:b/>
            <w:noProof/>
          </w:rPr>
          <w:t>3.1</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服务提供商注册登录</w:t>
        </w:r>
        <w:r w:rsidR="00373046">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373046">
          <w:rPr>
            <w:noProof/>
          </w:rPr>
          <w:t>8</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373046" w:rsidRPr="00F26BD8">
          <w:rPr>
            <w:rStyle w:val="af9"/>
            <w:noProof/>
          </w:rPr>
          <w:t>3.1.1</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服务提供商注册</w:t>
        </w:r>
        <w:r w:rsidR="00373046">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373046">
          <w:rPr>
            <w:noProof/>
          </w:rPr>
          <w:t>8</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373046" w:rsidRPr="00F26BD8">
          <w:rPr>
            <w:rStyle w:val="af9"/>
            <w:noProof/>
          </w:rPr>
          <w:t>3.1.2</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服务提供商登录</w:t>
        </w:r>
        <w:r w:rsidR="00373046">
          <w:rPr>
            <w:rStyle w:val="af9"/>
            <w:noProof/>
          </w:rPr>
          <w:t>33</w:t>
        </w:r>
        <w:r w:rsidR="00373046">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373046">
          <w:rPr>
            <w:noProof/>
          </w:rPr>
          <w:t>9</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373046" w:rsidRPr="00F26BD8">
          <w:rPr>
            <w:rStyle w:val="af9"/>
            <w:noProof/>
          </w:rPr>
          <w:t>3.1.3</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技术点</w:t>
        </w:r>
        <w:r w:rsidR="00373046">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373046">
          <w:rPr>
            <w:noProof/>
          </w:rPr>
          <w:t>9</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373046" w:rsidRPr="00F26BD8">
          <w:rPr>
            <w:rStyle w:val="af9"/>
            <w:b/>
            <w:noProof/>
          </w:rPr>
          <w:t>3.2</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服务提供商</w:t>
        </w:r>
        <w:r w:rsidR="00373046" w:rsidRPr="00F26BD8">
          <w:rPr>
            <w:rStyle w:val="af9"/>
            <w:b/>
            <w:noProof/>
          </w:rPr>
          <w:t>api</w:t>
        </w:r>
        <w:r w:rsidR="00373046" w:rsidRPr="00F26BD8">
          <w:rPr>
            <w:rStyle w:val="af9"/>
            <w:rFonts w:hint="eastAsia"/>
            <w:b/>
            <w:noProof/>
          </w:rPr>
          <w:t>接入</w:t>
        </w:r>
        <w:r w:rsidR="00373046">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373046">
          <w:rPr>
            <w:noProof/>
          </w:rPr>
          <w:t>10</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373046" w:rsidRPr="00F26BD8">
          <w:rPr>
            <w:rStyle w:val="af9"/>
            <w:noProof/>
          </w:rPr>
          <w:t>3.2.1</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登记界面</w:t>
        </w:r>
        <w:r w:rsidR="00373046">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373046">
          <w:rPr>
            <w:noProof/>
          </w:rPr>
          <w:t>10</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373046" w:rsidRPr="00F26BD8">
          <w:rPr>
            <w:rStyle w:val="af9"/>
            <w:noProof/>
          </w:rPr>
          <w:t>3.2.2</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接入接口</w:t>
        </w:r>
        <w:r w:rsidR="00373046" w:rsidRPr="00F26BD8">
          <w:rPr>
            <w:rStyle w:val="af9"/>
            <w:noProof/>
          </w:rPr>
          <w:t>: /sp/addapi</w:t>
        </w:r>
        <w:r w:rsidR="00373046">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373046">
          <w:rPr>
            <w:noProof/>
          </w:rPr>
          <w:t>10</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373046" w:rsidRPr="00F26BD8">
          <w:rPr>
            <w:rStyle w:val="af9"/>
            <w:noProof/>
            <w:lang w:val="zh-CN"/>
          </w:rPr>
          <w:t>3.3</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noProof/>
            <w:lang w:val="zh-CN"/>
          </w:rPr>
          <w:t>服务提供商</w:t>
        </w:r>
        <w:r w:rsidR="00373046" w:rsidRPr="00F26BD8">
          <w:rPr>
            <w:rStyle w:val="af9"/>
            <w:noProof/>
            <w:lang w:val="zh-CN"/>
          </w:rPr>
          <w:t>api</w:t>
        </w:r>
        <w:r w:rsidR="00373046" w:rsidRPr="00F26BD8">
          <w:rPr>
            <w:rStyle w:val="af9"/>
            <w:rFonts w:hint="eastAsia"/>
            <w:noProof/>
            <w:lang w:val="zh-CN"/>
          </w:rPr>
          <w:t>管理</w:t>
        </w:r>
        <w:r w:rsidR="00373046">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373046">
          <w:rPr>
            <w:noProof/>
          </w:rPr>
          <w:t>11</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373046" w:rsidRPr="00F26BD8">
          <w:rPr>
            <w:rStyle w:val="af9"/>
            <w:noProof/>
          </w:rPr>
          <w:t>3.3.1</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列表界面</w:t>
        </w:r>
        <w:r w:rsidR="00373046">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373046">
          <w:rPr>
            <w:noProof/>
          </w:rPr>
          <w:t>11</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373046" w:rsidRPr="00F26BD8">
          <w:rPr>
            <w:rStyle w:val="af9"/>
            <w:noProof/>
          </w:rPr>
          <w:t>3.3.2</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测试界面</w:t>
        </w:r>
        <w:r w:rsidR="00373046">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373046" w:rsidRPr="00F26BD8">
          <w:rPr>
            <w:rStyle w:val="af9"/>
            <w:noProof/>
          </w:rPr>
          <w:t>3.3.3</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发布</w:t>
        </w:r>
        <w:r w:rsidR="00373046">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373046" w:rsidRPr="00F26BD8">
          <w:rPr>
            <w:rStyle w:val="af9"/>
            <w:noProof/>
          </w:rPr>
          <w:t>3.3.4</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配置</w:t>
        </w:r>
        <w:r w:rsidR="00373046">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373046" w:rsidRPr="00F26BD8">
          <w:rPr>
            <w:rStyle w:val="af9"/>
            <w:noProof/>
          </w:rPr>
          <w:t>3.3.5</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报表查看</w:t>
        </w:r>
        <w:r w:rsidR="00373046">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373046" w:rsidRPr="00F26BD8">
          <w:rPr>
            <w:rStyle w:val="af9"/>
            <w:noProof/>
          </w:rPr>
          <w:t>3.3.6</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返回信息字段录入</w:t>
        </w:r>
        <w:r w:rsidR="00373046">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373046" w:rsidRPr="00F26BD8">
          <w:rPr>
            <w:rStyle w:val="af9"/>
            <w:noProof/>
            <w:lang w:val="zh-CN"/>
          </w:rPr>
          <w:t>3.4</w:t>
        </w:r>
        <w:r w:rsidR="00373046">
          <w:rPr>
            <w:rFonts w:asciiTheme="minorHAnsi" w:eastAsiaTheme="minorEastAsia" w:hAnsiTheme="minorHAnsi" w:cstheme="minorBidi"/>
            <w:smallCaps w:val="0"/>
            <w:noProof/>
            <w:kern w:val="2"/>
            <w:sz w:val="21"/>
            <w:szCs w:val="22"/>
          </w:rPr>
          <w:tab/>
        </w:r>
        <w:r w:rsidR="00373046" w:rsidRPr="00F26BD8">
          <w:rPr>
            <w:rStyle w:val="af9"/>
            <w:noProof/>
            <w:lang w:val="zh-CN"/>
          </w:rPr>
          <w:t>api</w:t>
        </w:r>
        <w:r w:rsidR="00373046" w:rsidRPr="00F26BD8">
          <w:rPr>
            <w:rStyle w:val="af9"/>
            <w:rFonts w:hint="eastAsia"/>
            <w:noProof/>
            <w:lang w:val="zh-CN"/>
          </w:rPr>
          <w:t>监控中心</w:t>
        </w:r>
        <w:r w:rsidR="00373046">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373046" w:rsidRPr="00F26BD8">
          <w:rPr>
            <w:rStyle w:val="af9"/>
            <w:noProof/>
          </w:rPr>
          <w:t>3.4.1</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健康检查</w:t>
        </w:r>
        <w:r w:rsidR="00373046">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373046">
          <w:rPr>
            <w:noProof/>
          </w:rPr>
          <w:t>12</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373046" w:rsidRPr="00F26BD8">
          <w:rPr>
            <w:rStyle w:val="af9"/>
            <w:noProof/>
          </w:rPr>
          <w:t>3.4.2</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访问数据采集</w:t>
        </w:r>
        <w:r w:rsidR="00373046">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373046" w:rsidRPr="00F26BD8">
          <w:rPr>
            <w:rStyle w:val="af9"/>
            <w:noProof/>
            <w:lang w:val="zh-CN"/>
          </w:rPr>
          <w:t>3.5</w:t>
        </w:r>
        <w:r w:rsidR="00373046">
          <w:rPr>
            <w:rFonts w:asciiTheme="minorHAnsi" w:eastAsiaTheme="minorEastAsia" w:hAnsiTheme="minorHAnsi" w:cstheme="minorBidi"/>
            <w:smallCaps w:val="0"/>
            <w:noProof/>
            <w:kern w:val="2"/>
            <w:sz w:val="21"/>
            <w:szCs w:val="22"/>
          </w:rPr>
          <w:tab/>
        </w:r>
        <w:r w:rsidR="00373046" w:rsidRPr="00F26BD8">
          <w:rPr>
            <w:rStyle w:val="af9"/>
            <w:noProof/>
            <w:lang w:val="zh-CN"/>
          </w:rPr>
          <w:t>api</w:t>
        </w:r>
        <w:r w:rsidR="00373046" w:rsidRPr="00F26BD8">
          <w:rPr>
            <w:rStyle w:val="af9"/>
            <w:rFonts w:hint="eastAsia"/>
            <w:noProof/>
            <w:lang w:val="zh-CN"/>
          </w:rPr>
          <w:t>网关模块</w:t>
        </w:r>
        <w:r w:rsidR="00373046">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373046" w:rsidRPr="00F26BD8">
          <w:rPr>
            <w:rStyle w:val="af9"/>
            <w:noProof/>
          </w:rPr>
          <w:t>3.5.1</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网关动态路由</w:t>
        </w:r>
        <w:r w:rsidR="00373046">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373046" w:rsidRPr="00F26BD8">
          <w:rPr>
            <w:rStyle w:val="af9"/>
            <w:noProof/>
          </w:rPr>
          <w:t>3.5.2</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访问鉴权</w:t>
        </w:r>
        <w:r w:rsidR="00373046">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373046" w:rsidRPr="00F26BD8">
          <w:rPr>
            <w:rStyle w:val="af9"/>
            <w:noProof/>
          </w:rPr>
          <w:t>3.5.3</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记账</w:t>
        </w:r>
        <w:r w:rsidR="00373046">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373046" w:rsidRPr="00F26BD8">
          <w:rPr>
            <w:rStyle w:val="af9"/>
            <w:noProof/>
          </w:rPr>
          <w:t>3.6</w:t>
        </w:r>
        <w:r w:rsidR="00373046">
          <w:rPr>
            <w:rFonts w:asciiTheme="minorHAnsi" w:eastAsiaTheme="minorEastAsia" w:hAnsiTheme="minorHAnsi" w:cstheme="minorBidi"/>
            <w:smallCaps w:val="0"/>
            <w:noProof/>
            <w:kern w:val="2"/>
            <w:sz w:val="21"/>
            <w:szCs w:val="22"/>
          </w:rPr>
          <w:tab/>
        </w:r>
        <w:r w:rsidR="00373046" w:rsidRPr="00F26BD8">
          <w:rPr>
            <w:rStyle w:val="af9"/>
            <w:noProof/>
          </w:rPr>
          <w:t>api</w:t>
        </w:r>
        <w:r w:rsidR="00373046" w:rsidRPr="00F26BD8">
          <w:rPr>
            <w:rStyle w:val="af9"/>
            <w:rFonts w:hint="eastAsia"/>
            <w:noProof/>
          </w:rPr>
          <w:t>消费者注册与登录</w:t>
        </w:r>
        <w:r w:rsidR="00373046">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373046" w:rsidRPr="00F26BD8">
          <w:rPr>
            <w:rStyle w:val="af9"/>
            <w:noProof/>
          </w:rPr>
          <w:t>3.6.1</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注册接口</w:t>
        </w:r>
        <w:r w:rsidR="00373046" w:rsidRPr="00F26BD8">
          <w:rPr>
            <w:rStyle w:val="af9"/>
            <w:noProof/>
          </w:rPr>
          <w:t xml:space="preserve"> /consumer/consumer_register</w:t>
        </w:r>
        <w:r w:rsidR="00373046">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373046">
          <w:rPr>
            <w:noProof/>
          </w:rPr>
          <w:t>13</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373046" w:rsidRPr="00F26BD8">
          <w:rPr>
            <w:rStyle w:val="af9"/>
            <w:noProof/>
          </w:rPr>
          <w:t>3.6.2</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登录接口</w:t>
        </w:r>
        <w:r w:rsidR="00373046" w:rsidRPr="00F26BD8">
          <w:rPr>
            <w:rStyle w:val="af9"/>
            <w:noProof/>
          </w:rPr>
          <w:t xml:space="preserve"> /consumer/consumer_login</w:t>
        </w:r>
        <w:r w:rsidR="00373046">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373046">
          <w:rPr>
            <w:noProof/>
          </w:rPr>
          <w:t>14</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373046" w:rsidRPr="00F26BD8">
          <w:rPr>
            <w:rStyle w:val="af9"/>
            <w:noProof/>
            <w:lang w:val="zh-CN"/>
          </w:rPr>
          <w:t>3.7</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noProof/>
            <w:lang w:val="zh-CN"/>
          </w:rPr>
          <w:t>消费者个人中心</w:t>
        </w:r>
        <w:r w:rsidR="00373046">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373046">
          <w:rPr>
            <w:noProof/>
          </w:rPr>
          <w:t>14</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373046" w:rsidRPr="00F26BD8">
          <w:rPr>
            <w:rStyle w:val="af9"/>
            <w:noProof/>
          </w:rPr>
          <w:t>3.7.1</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中心</w:t>
        </w:r>
        <w:r w:rsidR="00373046">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373046">
          <w:rPr>
            <w:noProof/>
          </w:rPr>
          <w:t>14</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373046" w:rsidRPr="00F26BD8">
          <w:rPr>
            <w:rStyle w:val="af9"/>
            <w:noProof/>
          </w:rPr>
          <w:t>3.7.2</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购买</w:t>
        </w:r>
        <w:r w:rsidR="00373046" w:rsidRPr="00F26BD8">
          <w:rPr>
            <w:rStyle w:val="af9"/>
            <w:noProof/>
          </w:rPr>
          <w:t>api</w:t>
        </w:r>
        <w:r w:rsidR="00373046" w:rsidRPr="00F26BD8">
          <w:rPr>
            <w:rStyle w:val="af9"/>
            <w:rFonts w:hint="eastAsia"/>
            <w:noProof/>
          </w:rPr>
          <w:t>使用权</w:t>
        </w:r>
        <w:r w:rsidR="00373046">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373046">
          <w:rPr>
            <w:noProof/>
          </w:rPr>
          <w:t>16</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373046" w:rsidRPr="00F26BD8">
          <w:rPr>
            <w:rStyle w:val="af9"/>
            <w:noProof/>
          </w:rPr>
          <w:t>3.8</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noProof/>
          </w:rPr>
          <w:t>消费者</w:t>
        </w:r>
        <w:r w:rsidR="00373046" w:rsidRPr="00F26BD8">
          <w:rPr>
            <w:rStyle w:val="af9"/>
            <w:noProof/>
          </w:rPr>
          <w:t>app</w:t>
        </w:r>
        <w:r w:rsidR="00373046" w:rsidRPr="00F26BD8">
          <w:rPr>
            <w:rStyle w:val="af9"/>
            <w:rFonts w:hint="eastAsia"/>
            <w:noProof/>
          </w:rPr>
          <w:t>管理</w:t>
        </w:r>
        <w:r w:rsidR="00373046">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373046">
          <w:rPr>
            <w:noProof/>
          </w:rPr>
          <w:t>16</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373046" w:rsidRPr="00F26BD8">
          <w:rPr>
            <w:rStyle w:val="af9"/>
            <w:noProof/>
          </w:rPr>
          <w:t>3.8.1</w:t>
        </w:r>
        <w:r w:rsidR="00373046">
          <w:rPr>
            <w:rFonts w:asciiTheme="minorHAnsi" w:eastAsiaTheme="minorEastAsia" w:hAnsiTheme="minorHAnsi" w:cstheme="minorBidi"/>
            <w:i w:val="0"/>
            <w:iCs w:val="0"/>
            <w:noProof/>
            <w:kern w:val="2"/>
            <w:sz w:val="21"/>
            <w:szCs w:val="22"/>
          </w:rPr>
          <w:tab/>
        </w:r>
        <w:r w:rsidR="00373046" w:rsidRPr="00F26BD8">
          <w:rPr>
            <w:rStyle w:val="af9"/>
            <w:noProof/>
          </w:rPr>
          <w:t>app</w:t>
        </w:r>
        <w:r w:rsidR="00373046" w:rsidRPr="00F26BD8">
          <w:rPr>
            <w:rStyle w:val="af9"/>
            <w:rFonts w:hint="eastAsia"/>
            <w:noProof/>
          </w:rPr>
          <w:t>创建</w:t>
        </w:r>
        <w:r w:rsidR="00373046" w:rsidRPr="00F26BD8">
          <w:rPr>
            <w:rStyle w:val="af9"/>
            <w:noProof/>
          </w:rPr>
          <w:t xml:space="preserve"> /consumer/addapp</w:t>
        </w:r>
        <w:r w:rsidR="00373046">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373046">
          <w:rPr>
            <w:noProof/>
          </w:rPr>
          <w:t>16</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373046" w:rsidRPr="00F26BD8">
          <w:rPr>
            <w:rStyle w:val="af9"/>
            <w:noProof/>
          </w:rPr>
          <w:t>3.8.2</w:t>
        </w:r>
        <w:r w:rsidR="00373046">
          <w:rPr>
            <w:rFonts w:asciiTheme="minorHAnsi" w:eastAsiaTheme="minorEastAsia" w:hAnsiTheme="minorHAnsi" w:cstheme="minorBidi"/>
            <w:i w:val="0"/>
            <w:iCs w:val="0"/>
            <w:noProof/>
            <w:kern w:val="2"/>
            <w:sz w:val="21"/>
            <w:szCs w:val="22"/>
          </w:rPr>
          <w:tab/>
        </w:r>
        <w:r w:rsidR="00373046" w:rsidRPr="00F26BD8">
          <w:rPr>
            <w:rStyle w:val="af9"/>
            <w:noProof/>
          </w:rPr>
          <w:t>app</w:t>
        </w:r>
        <w:r w:rsidR="00373046" w:rsidRPr="00F26BD8">
          <w:rPr>
            <w:rStyle w:val="af9"/>
            <w:rFonts w:hint="eastAsia"/>
            <w:noProof/>
          </w:rPr>
          <w:t>列表查看</w:t>
        </w:r>
        <w:r w:rsidR="00373046">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373046">
          <w:rPr>
            <w:noProof/>
          </w:rPr>
          <w:t>17</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373046" w:rsidRPr="00F26BD8">
          <w:rPr>
            <w:rStyle w:val="af9"/>
            <w:noProof/>
          </w:rPr>
          <w:t>3.8.3</w:t>
        </w:r>
        <w:r w:rsidR="00373046">
          <w:rPr>
            <w:rFonts w:asciiTheme="minorHAnsi" w:eastAsiaTheme="minorEastAsia" w:hAnsiTheme="minorHAnsi" w:cstheme="minorBidi"/>
            <w:i w:val="0"/>
            <w:iCs w:val="0"/>
            <w:noProof/>
            <w:kern w:val="2"/>
            <w:sz w:val="21"/>
            <w:szCs w:val="22"/>
          </w:rPr>
          <w:tab/>
        </w:r>
        <w:r w:rsidR="00373046" w:rsidRPr="00F26BD8">
          <w:rPr>
            <w:rStyle w:val="af9"/>
            <w:noProof/>
          </w:rPr>
          <w:t>app</w:t>
        </w:r>
        <w:r w:rsidR="00373046" w:rsidRPr="00F26BD8">
          <w:rPr>
            <w:rStyle w:val="af9"/>
            <w:rFonts w:hint="eastAsia"/>
            <w:noProof/>
          </w:rPr>
          <w:t>删除</w:t>
        </w:r>
        <w:r w:rsidR="00373046">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373046">
          <w:rPr>
            <w:noProof/>
          </w:rPr>
          <w:t>17</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373046" w:rsidRPr="00F26BD8">
          <w:rPr>
            <w:rStyle w:val="af9"/>
            <w:noProof/>
          </w:rPr>
          <w:t>3.8.4</w:t>
        </w:r>
        <w:r w:rsidR="00373046">
          <w:rPr>
            <w:rFonts w:asciiTheme="minorHAnsi" w:eastAsiaTheme="minorEastAsia" w:hAnsiTheme="minorHAnsi" w:cstheme="minorBidi"/>
            <w:i w:val="0"/>
            <w:iCs w:val="0"/>
            <w:noProof/>
            <w:kern w:val="2"/>
            <w:sz w:val="21"/>
            <w:szCs w:val="22"/>
          </w:rPr>
          <w:tab/>
        </w:r>
        <w:r w:rsidR="00373046" w:rsidRPr="00F26BD8">
          <w:rPr>
            <w:rStyle w:val="af9"/>
            <w:noProof/>
          </w:rPr>
          <w:t>app</w:t>
        </w:r>
        <w:r w:rsidR="00373046" w:rsidRPr="00F26BD8">
          <w:rPr>
            <w:rStyle w:val="af9"/>
            <w:rFonts w:hint="eastAsia"/>
            <w:noProof/>
          </w:rPr>
          <w:t>信息修改</w:t>
        </w:r>
        <w:r w:rsidR="00373046">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373046">
          <w:rPr>
            <w:noProof/>
          </w:rPr>
          <w:t>17</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373046" w:rsidRPr="00F26BD8">
          <w:rPr>
            <w:rStyle w:val="af9"/>
            <w:noProof/>
          </w:rPr>
          <w:t>3.8.5</w:t>
        </w:r>
        <w:r w:rsidR="00373046">
          <w:rPr>
            <w:rFonts w:asciiTheme="minorHAnsi" w:eastAsiaTheme="minorEastAsia" w:hAnsiTheme="minorHAnsi" w:cstheme="minorBidi"/>
            <w:i w:val="0"/>
            <w:iCs w:val="0"/>
            <w:noProof/>
            <w:kern w:val="2"/>
            <w:sz w:val="21"/>
            <w:szCs w:val="22"/>
          </w:rPr>
          <w:tab/>
        </w:r>
        <w:r w:rsidR="00373046" w:rsidRPr="00F26BD8">
          <w:rPr>
            <w:rStyle w:val="af9"/>
            <w:noProof/>
          </w:rPr>
          <w:t>app</w:t>
        </w:r>
        <w:r w:rsidR="00373046" w:rsidRPr="00F26BD8">
          <w:rPr>
            <w:rStyle w:val="af9"/>
            <w:rFonts w:hint="eastAsia"/>
            <w:noProof/>
          </w:rPr>
          <w:t>详情查看</w:t>
        </w:r>
        <w:r w:rsidR="00373046">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373046">
          <w:rPr>
            <w:noProof/>
          </w:rPr>
          <w:t>17</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373046" w:rsidRPr="00F26BD8">
          <w:rPr>
            <w:rStyle w:val="af9"/>
            <w:noProof/>
            <w:lang w:val="zh-CN"/>
          </w:rPr>
          <w:t>3.9</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noProof/>
            <w:lang w:val="zh-CN"/>
          </w:rPr>
          <w:t>消费者</w:t>
        </w:r>
        <w:r w:rsidR="00373046" w:rsidRPr="00F26BD8">
          <w:rPr>
            <w:rStyle w:val="af9"/>
            <w:noProof/>
            <w:lang w:val="zh-CN"/>
          </w:rPr>
          <w:t>api</w:t>
        </w:r>
        <w:r w:rsidR="00373046" w:rsidRPr="00F26BD8">
          <w:rPr>
            <w:rStyle w:val="af9"/>
            <w:rFonts w:hint="eastAsia"/>
            <w:noProof/>
            <w:lang w:val="zh-CN"/>
          </w:rPr>
          <w:t>管理</w:t>
        </w:r>
        <w:r w:rsidR="00373046">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373046">
          <w:rPr>
            <w:noProof/>
          </w:rPr>
          <w:t>17</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373046" w:rsidRPr="00F26BD8">
          <w:rPr>
            <w:rStyle w:val="af9"/>
            <w:noProof/>
          </w:rPr>
          <w:t>3.9.1</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已购买</w:t>
        </w:r>
        <w:r w:rsidR="00373046" w:rsidRPr="00F26BD8">
          <w:rPr>
            <w:rStyle w:val="af9"/>
            <w:noProof/>
          </w:rPr>
          <w:t>api</w:t>
        </w:r>
        <w:r w:rsidR="00373046" w:rsidRPr="00F26BD8">
          <w:rPr>
            <w:rStyle w:val="af9"/>
            <w:rFonts w:hint="eastAsia"/>
            <w:noProof/>
          </w:rPr>
          <w:t>列表查看</w:t>
        </w:r>
        <w:r w:rsidR="00373046">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373046">
          <w:rPr>
            <w:noProof/>
          </w:rPr>
          <w:t>17</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373046" w:rsidRPr="00F26BD8">
          <w:rPr>
            <w:rStyle w:val="af9"/>
            <w:noProof/>
          </w:rPr>
          <w:t>3.9.2</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消费者</w:t>
        </w:r>
        <w:r w:rsidR="00373046" w:rsidRPr="00F26BD8">
          <w:rPr>
            <w:rStyle w:val="af9"/>
            <w:noProof/>
          </w:rPr>
          <w:t>api</w:t>
        </w:r>
        <w:r w:rsidR="00373046" w:rsidRPr="00F26BD8">
          <w:rPr>
            <w:rStyle w:val="af9"/>
            <w:rFonts w:hint="eastAsia"/>
            <w:noProof/>
          </w:rPr>
          <w:t>授权</w:t>
        </w:r>
        <w:r w:rsidR="00373046">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373046">
          <w:rPr>
            <w:noProof/>
          </w:rPr>
          <w:t>18</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373046" w:rsidRPr="00F26BD8">
          <w:rPr>
            <w:rStyle w:val="af9"/>
            <w:noProof/>
          </w:rPr>
          <w:t>3.9.3</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消费者</w:t>
        </w:r>
        <w:r w:rsidR="00373046" w:rsidRPr="00F26BD8">
          <w:rPr>
            <w:rStyle w:val="af9"/>
            <w:noProof/>
          </w:rPr>
          <w:t>api</w:t>
        </w:r>
        <w:r w:rsidR="00373046" w:rsidRPr="00F26BD8">
          <w:rPr>
            <w:rStyle w:val="af9"/>
            <w:rFonts w:hint="eastAsia"/>
            <w:noProof/>
          </w:rPr>
          <w:t>测试</w:t>
        </w:r>
        <w:r w:rsidR="00373046">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373046">
          <w:rPr>
            <w:noProof/>
          </w:rPr>
          <w:t>18</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373046" w:rsidRPr="00F26BD8">
          <w:rPr>
            <w:rStyle w:val="af9"/>
            <w:noProof/>
          </w:rPr>
          <w:t>3.9.4</w:t>
        </w:r>
        <w:r w:rsidR="00373046">
          <w:rPr>
            <w:rFonts w:asciiTheme="minorHAnsi" w:eastAsiaTheme="minorEastAsia" w:hAnsiTheme="minorHAnsi" w:cstheme="minorBidi"/>
            <w:i w:val="0"/>
            <w:iCs w:val="0"/>
            <w:noProof/>
            <w:kern w:val="2"/>
            <w:sz w:val="21"/>
            <w:szCs w:val="22"/>
          </w:rPr>
          <w:tab/>
        </w:r>
        <w:r w:rsidR="00373046" w:rsidRPr="00F26BD8">
          <w:rPr>
            <w:rStyle w:val="af9"/>
            <w:noProof/>
          </w:rPr>
          <w:t>api</w:t>
        </w:r>
        <w:r w:rsidR="00373046" w:rsidRPr="00F26BD8">
          <w:rPr>
            <w:rStyle w:val="af9"/>
            <w:rFonts w:hint="eastAsia"/>
            <w:noProof/>
          </w:rPr>
          <w:t>返回信息定制</w:t>
        </w:r>
        <w:r w:rsidR="00373046">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373046">
          <w:rPr>
            <w:noProof/>
          </w:rPr>
          <w:t>18</w:t>
        </w:r>
        <w:r w:rsidR="00B13E91">
          <w:rPr>
            <w:noProof/>
          </w:rPr>
          <w:fldChar w:fldCharType="end"/>
        </w:r>
      </w:hyperlink>
    </w:p>
    <w:p w:rsidR="00B13E91" w:rsidRDefault="001C2012">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373046" w:rsidRPr="00F26BD8">
          <w:rPr>
            <w:rStyle w:val="af9"/>
            <w:noProof/>
            <w:lang w:val="zh-CN"/>
          </w:rPr>
          <w:t>3.10</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noProof/>
            <w:lang w:val="zh-CN"/>
          </w:rPr>
          <w:t>消费者账单管理</w:t>
        </w:r>
        <w:r w:rsidR="00373046">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373046">
          <w:rPr>
            <w:noProof/>
          </w:rPr>
          <w:t>20</w:t>
        </w:r>
        <w:r w:rsidR="00B13E91">
          <w:rPr>
            <w:noProof/>
          </w:rPr>
          <w:fldChar w:fldCharType="end"/>
        </w:r>
      </w:hyperlink>
    </w:p>
    <w:p w:rsidR="00B13E91" w:rsidRDefault="001C201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373046" w:rsidRPr="00F26BD8">
          <w:rPr>
            <w:rStyle w:val="af9"/>
            <w:caps w:val="0"/>
            <w:noProof/>
            <w:kern w:val="28"/>
            <w:lang w:val="zh-CN"/>
          </w:rPr>
          <w:t>4.</w:t>
        </w:r>
        <w:r w:rsidR="00373046">
          <w:rPr>
            <w:rFonts w:asciiTheme="minorHAnsi" w:eastAsiaTheme="minorEastAsia" w:hAnsiTheme="minorHAnsi" w:cstheme="minorBidi"/>
            <w:b w:val="0"/>
            <w:bCs w:val="0"/>
            <w:caps w:val="0"/>
            <w:noProof/>
            <w:kern w:val="2"/>
            <w:sz w:val="21"/>
            <w:szCs w:val="22"/>
          </w:rPr>
          <w:tab/>
        </w:r>
        <w:r w:rsidR="00373046" w:rsidRPr="00F26BD8">
          <w:rPr>
            <w:rStyle w:val="af9"/>
            <w:rFonts w:hint="eastAsia"/>
            <w:caps w:val="0"/>
            <w:noProof/>
            <w:kern w:val="28"/>
            <w:lang w:val="zh-CN"/>
          </w:rPr>
          <w:t>接口设计</w:t>
        </w:r>
        <w:r w:rsidR="00373046">
          <w:rPr>
            <w:caps w:val="0"/>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373046">
          <w:rPr>
            <w:caps w:val="0"/>
            <w:noProof/>
          </w:rPr>
          <w:t>20</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373046" w:rsidRPr="00F26BD8">
          <w:rPr>
            <w:rStyle w:val="af9"/>
            <w:b/>
            <w:noProof/>
          </w:rPr>
          <w:t>4.1</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模型配置管理</w:t>
        </w:r>
        <w:r w:rsidR="00373046">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373046">
          <w:rPr>
            <w:noProof/>
          </w:rPr>
          <w:t>20</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373046" w:rsidRPr="00F26BD8">
          <w:rPr>
            <w:rStyle w:val="af9"/>
            <w:noProof/>
          </w:rPr>
          <w:t>4.1.1</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列表展示</w:t>
        </w:r>
        <w:r w:rsidR="00373046">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373046">
          <w:rPr>
            <w:noProof/>
          </w:rPr>
          <w:t>20</w:t>
        </w:r>
        <w:r w:rsidR="00B13E91">
          <w:rPr>
            <w:noProof/>
          </w:rPr>
          <w:fldChar w:fldCharType="end"/>
        </w:r>
      </w:hyperlink>
    </w:p>
    <w:p w:rsidR="00B13E91" w:rsidRDefault="001C201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373046" w:rsidRPr="00F26BD8">
          <w:rPr>
            <w:rStyle w:val="af9"/>
            <w:caps w:val="0"/>
            <w:noProof/>
            <w:kern w:val="28"/>
            <w:lang w:val="zh-CN"/>
          </w:rPr>
          <w:t>5.</w:t>
        </w:r>
        <w:r w:rsidR="00373046">
          <w:rPr>
            <w:rFonts w:asciiTheme="minorHAnsi" w:eastAsiaTheme="minorEastAsia" w:hAnsiTheme="minorHAnsi" w:cstheme="minorBidi"/>
            <w:b w:val="0"/>
            <w:bCs w:val="0"/>
            <w:caps w:val="0"/>
            <w:noProof/>
            <w:kern w:val="2"/>
            <w:sz w:val="21"/>
            <w:szCs w:val="22"/>
          </w:rPr>
          <w:tab/>
        </w:r>
        <w:r w:rsidR="00373046" w:rsidRPr="00F26BD8">
          <w:rPr>
            <w:rStyle w:val="af9"/>
            <w:rFonts w:hint="eastAsia"/>
            <w:caps w:val="0"/>
            <w:noProof/>
            <w:kern w:val="28"/>
            <w:lang w:val="zh-CN"/>
          </w:rPr>
          <w:t>界面设计</w:t>
        </w:r>
        <w:r w:rsidR="00373046">
          <w:rPr>
            <w:caps w:val="0"/>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373046">
          <w:rPr>
            <w:caps w:val="0"/>
            <w:noProof/>
          </w:rPr>
          <w:t>20</w:t>
        </w:r>
        <w:r w:rsidR="00B13E91">
          <w:rPr>
            <w:noProof/>
          </w:rPr>
          <w:fldChar w:fldCharType="end"/>
        </w:r>
      </w:hyperlink>
    </w:p>
    <w:p w:rsidR="00B13E91" w:rsidRDefault="001C201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373046" w:rsidRPr="00F26BD8">
          <w:rPr>
            <w:rStyle w:val="af9"/>
            <w:b/>
            <w:noProof/>
          </w:rPr>
          <w:t>5.1</w:t>
        </w:r>
        <w:r w:rsidR="00373046">
          <w:rPr>
            <w:rFonts w:asciiTheme="minorHAnsi" w:eastAsiaTheme="minorEastAsia" w:hAnsiTheme="minorHAnsi" w:cstheme="minorBidi"/>
            <w:smallCaps w:val="0"/>
            <w:noProof/>
            <w:kern w:val="2"/>
            <w:sz w:val="21"/>
            <w:szCs w:val="22"/>
          </w:rPr>
          <w:tab/>
        </w:r>
        <w:r w:rsidR="00373046" w:rsidRPr="00F26BD8">
          <w:rPr>
            <w:rStyle w:val="af9"/>
            <w:rFonts w:hint="eastAsia"/>
            <w:b/>
            <w:noProof/>
          </w:rPr>
          <w:t>数据模型配置管理</w:t>
        </w:r>
        <w:r w:rsidR="00373046">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373046">
          <w:rPr>
            <w:noProof/>
          </w:rPr>
          <w:t>20</w:t>
        </w:r>
        <w:r w:rsidR="00B13E91">
          <w:rPr>
            <w:noProof/>
          </w:rPr>
          <w:fldChar w:fldCharType="end"/>
        </w:r>
      </w:hyperlink>
    </w:p>
    <w:p w:rsidR="00B13E91" w:rsidRDefault="001C201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373046" w:rsidRPr="00F26BD8">
          <w:rPr>
            <w:rStyle w:val="af9"/>
            <w:noProof/>
          </w:rPr>
          <w:t>5.1.1</w:t>
        </w:r>
        <w:r w:rsidR="00373046">
          <w:rPr>
            <w:rFonts w:asciiTheme="minorHAnsi" w:eastAsiaTheme="minorEastAsia" w:hAnsiTheme="minorHAnsi" w:cstheme="minorBidi"/>
            <w:i w:val="0"/>
            <w:iCs w:val="0"/>
            <w:noProof/>
            <w:kern w:val="2"/>
            <w:sz w:val="21"/>
            <w:szCs w:val="22"/>
          </w:rPr>
          <w:tab/>
        </w:r>
        <w:r w:rsidR="00373046" w:rsidRPr="00F26BD8">
          <w:rPr>
            <w:rStyle w:val="af9"/>
            <w:rFonts w:hint="eastAsia"/>
            <w:noProof/>
          </w:rPr>
          <w:t>列表</w:t>
        </w:r>
        <w:r w:rsidR="00373046">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373046">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373046">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2693278"/>
      <w:r>
        <w:rPr>
          <w:rFonts w:ascii="Times New Roman" w:eastAsia="宋体" w:hAnsi="Times New Roman" w:cs="Times New Roman" w:hint="eastAsia"/>
          <w:b/>
          <w:kern w:val="28"/>
          <w:sz w:val="28"/>
          <w:szCs w:val="20"/>
        </w:rPr>
        <w:lastRenderedPageBreak/>
        <w:t>文档概述</w:t>
      </w:r>
      <w:bookmarkEnd w:id="0"/>
    </w:p>
    <w:p w:rsidR="008203E1" w:rsidRDefault="0037304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2693279"/>
      <w:r>
        <w:rPr>
          <w:rFonts w:ascii="Times New Roman" w:eastAsia="宋体" w:hAnsi="Times New Roman" w:cs="Times New Roman" w:hint="eastAsia"/>
          <w:b/>
          <w:kern w:val="0"/>
          <w:sz w:val="28"/>
          <w:szCs w:val="20"/>
        </w:rPr>
        <w:t>目的和阅读建议</w:t>
      </w:r>
      <w:bookmarkEnd w:id="1"/>
    </w:p>
    <w:p w:rsidR="008203E1" w:rsidRDefault="00373046" w:rsidP="002A6927">
      <w:r>
        <w:rPr>
          <w:rFonts w:hint="eastAsia"/>
        </w:rPr>
        <w:t>对外部服务接入系统</w:t>
      </w:r>
      <w:r>
        <w:t>1.0</w:t>
      </w:r>
      <w:r>
        <w:rPr>
          <w:rFonts w:hint="eastAsia"/>
        </w:rPr>
        <w:t>版本的基本功能的描述说明</w:t>
      </w:r>
    </w:p>
    <w:p w:rsidR="007235A7" w:rsidRPr="007235A7" w:rsidRDefault="00373046"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80"/>
      <w:r w:rsidRPr="002A6927">
        <w:rPr>
          <w:rFonts w:ascii="Times New Roman" w:eastAsia="宋体" w:hAnsi="Times New Roman" w:cs="Times New Roman" w:hint="eastAsia"/>
          <w:b/>
          <w:kern w:val="0"/>
          <w:sz w:val="28"/>
          <w:szCs w:val="20"/>
        </w:rPr>
        <w:t>简述</w:t>
      </w:r>
      <w:bookmarkEnd w:id="2"/>
    </w:p>
    <w:p w:rsidR="007235A7" w:rsidRDefault="00373046"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373046"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1"/>
      <w:r w:rsidRPr="00FA0C48">
        <w:rPr>
          <w:rFonts w:ascii="Times New Roman" w:eastAsia="宋体" w:hAnsi="Times New Roman" w:cs="Times New Roman" w:hint="eastAsia"/>
          <w:b/>
          <w:kern w:val="0"/>
          <w:sz w:val="28"/>
          <w:szCs w:val="20"/>
        </w:rPr>
        <w:t>定义</w:t>
      </w:r>
      <w:bookmarkEnd w:id="3"/>
    </w:p>
    <w:p w:rsidR="00CD6DE4" w:rsidRDefault="00373046"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373046" w:rsidP="00FA0C48">
      <w:pPr>
        <w:ind w:firstLine="420"/>
      </w:pPr>
      <w:r>
        <w:rPr>
          <w:rFonts w:hint="eastAsia"/>
        </w:rPr>
        <w:t>外部服务提供商：提供外部服务的组织或者个人，其提供的服务形式主要是</w:t>
      </w:r>
      <w:r>
        <w:t>api</w:t>
      </w:r>
      <w:r>
        <w:rPr>
          <w:rFonts w:hint="eastAsia"/>
        </w:rPr>
        <w:t>，下文中的</w:t>
      </w:r>
      <w:r>
        <w:t>service_provider</w:t>
      </w:r>
      <w:r>
        <w:rPr>
          <w:rFonts w:hint="eastAsia"/>
        </w:rPr>
        <w:t>与</w:t>
      </w:r>
      <w:r>
        <w:t>sp</w:t>
      </w:r>
      <w:r>
        <w:rPr>
          <w:rFonts w:hint="eastAsia"/>
        </w:rPr>
        <w:t>均指外部服务提供商。</w:t>
      </w:r>
    </w:p>
    <w:p w:rsidR="00CD6DE4" w:rsidRDefault="00373046" w:rsidP="008F1954">
      <w:pPr>
        <w:ind w:firstLine="420"/>
      </w:pPr>
      <w:proofErr w:type="gramStart"/>
      <w:r>
        <w:rPr>
          <w:rFonts w:hint="eastAsia"/>
        </w:rPr>
        <w:t>微服务</w:t>
      </w:r>
      <w:proofErr w:type="gramEnd"/>
      <w:r>
        <w:rPr>
          <w:rFonts w:hint="eastAsia"/>
        </w:rPr>
        <w:t>网关：负责对接外部服务与内部应用，主要功能有动态路由、认证鉴权、监控统计、访问控制、协议转换等功能。网关前台指</w:t>
      </w:r>
      <w:proofErr w:type="gramStart"/>
      <w:r>
        <w:rPr>
          <w:rFonts w:hint="eastAsia"/>
        </w:rPr>
        <w:t>微服务</w:t>
      </w:r>
      <w:proofErr w:type="gramEnd"/>
      <w:r>
        <w:rPr>
          <w:rFonts w:hint="eastAsia"/>
        </w:rPr>
        <w:t>调用者到</w:t>
      </w:r>
      <w:proofErr w:type="gramStart"/>
      <w:r>
        <w:rPr>
          <w:rFonts w:hint="eastAsia"/>
        </w:rPr>
        <w:t>微服务</w:t>
      </w:r>
      <w:proofErr w:type="gramEnd"/>
      <w:r>
        <w:rPr>
          <w:rFonts w:hint="eastAsia"/>
        </w:rPr>
        <w:t>网关这一段，网关后台指</w:t>
      </w:r>
      <w:proofErr w:type="gramStart"/>
      <w:r>
        <w:rPr>
          <w:rFonts w:hint="eastAsia"/>
        </w:rPr>
        <w:t>微服务</w:t>
      </w:r>
      <w:proofErr w:type="gramEnd"/>
      <w:r>
        <w:rPr>
          <w:rFonts w:hint="eastAsia"/>
        </w:rPr>
        <w:t>网关到服务提供</w:t>
      </w:r>
      <w:proofErr w:type="gramStart"/>
      <w:r>
        <w:rPr>
          <w:rFonts w:hint="eastAsia"/>
        </w:rPr>
        <w:t>商服务</w:t>
      </w:r>
      <w:proofErr w:type="gramEnd"/>
      <w:r>
        <w:rPr>
          <w:rFonts w:hint="eastAsia"/>
        </w:rPr>
        <w:t>所在真实服务器地址这一段。下文中的</w:t>
      </w:r>
      <w:r>
        <w:t>gateway</w:t>
      </w:r>
      <w:r>
        <w:rPr>
          <w:rFonts w:hint="eastAsia"/>
        </w:rPr>
        <w:t>或者</w:t>
      </w:r>
      <w:r>
        <w:t>gw</w:t>
      </w:r>
      <w:r>
        <w:rPr>
          <w:rFonts w:hint="eastAsia"/>
        </w:rPr>
        <w:t>均指</w:t>
      </w:r>
      <w:proofErr w:type="gramStart"/>
      <w:r>
        <w:rPr>
          <w:rFonts w:hint="eastAsia"/>
        </w:rPr>
        <w:t>微服务</w:t>
      </w:r>
      <w:proofErr w:type="gramEnd"/>
      <w:r>
        <w:rPr>
          <w:rFonts w:hint="eastAsia"/>
        </w:rPr>
        <w:t>网关。</w:t>
      </w:r>
    </w:p>
    <w:p w:rsidR="008203E1" w:rsidRDefault="00373046">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2693282"/>
      <w:r>
        <w:rPr>
          <w:rFonts w:ascii="Times New Roman" w:eastAsia="宋体" w:hAnsi="Times New Roman" w:cs="Times New Roman" w:hint="eastAsia"/>
          <w:b/>
          <w:kern w:val="28"/>
          <w:sz w:val="28"/>
          <w:szCs w:val="20"/>
        </w:rPr>
        <w:t>数据库设计</w:t>
      </w:r>
      <w:bookmarkEnd w:id="4"/>
    </w:p>
    <w:p w:rsidR="00A56984" w:rsidRPr="00DD48A7" w:rsidRDefault="00373046"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2693283"/>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
        </w:tc>
        <w:tc>
          <w:tcPr>
            <w:tcW w:w="990" w:type="dxa"/>
            <w:gridSpan w:val="2"/>
            <w:tcBorders>
              <w:top w:val="single" w:sz="12" w:space="0" w:color="auto"/>
            </w:tcBorders>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373046"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w:t>
            </w:r>
            <w:proofErr w:type="gramStart"/>
            <w:r>
              <w:rPr>
                <w:rFonts w:ascii="宋体" w:eastAsia="宋体" w:hAnsi="宋体" w:cs="Times New Roman" w:hint="eastAsia"/>
                <w:kern w:val="0"/>
                <w:sz w:val="18"/>
                <w:szCs w:val="20"/>
              </w:rPr>
              <w:t>微服务</w:t>
            </w:r>
            <w:proofErr w:type="gramEnd"/>
            <w:r>
              <w:rPr>
                <w:rFonts w:ascii="宋体" w:eastAsia="宋体" w:hAnsi="宋体" w:cs="Times New Roman" w:hint="eastAsia"/>
                <w:kern w:val="0"/>
                <w:sz w:val="18"/>
                <w:szCs w:val="20"/>
              </w:rPr>
              <w:t>信息会登记在这里</w:t>
            </w:r>
          </w:p>
        </w:tc>
      </w:tr>
      <w:tr w:rsidR="00A56984" w:rsidTr="00932C98">
        <w:trPr>
          <w:trHeight w:val="182"/>
        </w:trPr>
        <w:tc>
          <w:tcPr>
            <w:tcW w:w="2127"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id</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id</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w:t>
            </w:r>
            <w:proofErr w:type="gramStart"/>
            <w:r>
              <w:rPr>
                <w:rFonts w:ascii="宋体" w:eastAsia="宋体" w:hAnsi="Times" w:cs="Times New Roman" w:hint="eastAsia"/>
                <w:kern w:val="0"/>
                <w:sz w:val="18"/>
                <w:szCs w:val="20"/>
              </w:rPr>
              <w:t>的外键</w:t>
            </w:r>
            <w:proofErr w:type="gramEnd"/>
          </w:p>
        </w:tc>
      </w:tr>
      <w:tr w:rsidR="00A56984" w:rsidTr="00932C98">
        <w:trPr>
          <w:trHeight w:val="115"/>
        </w:trPr>
        <w:tc>
          <w:tcPr>
            <w:tcW w:w="2127" w:type="dxa"/>
            <w:gridSpan w:val="3"/>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1559" w:type="dxa"/>
            <w:gridSpan w:val="3"/>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nabled</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是否可用</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path</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前台访问</w:t>
            </w:r>
            <w:r>
              <w:rPr>
                <w:rFonts w:ascii="宋体" w:eastAsia="宋体" w:hAnsi="宋体" w:cs="Times New Roman"/>
                <w:kern w:val="0"/>
                <w:sz w:val="18"/>
                <w:szCs w:val="20"/>
              </w:rPr>
              <w:t>api</w:t>
            </w:r>
            <w:r>
              <w:rPr>
                <w:rFonts w:ascii="宋体" w:eastAsia="宋体" w:hAnsi="宋体" w:cs="Times New Roman" w:hint="eastAsia"/>
                <w:kern w:val="0"/>
                <w:sz w:val="18"/>
                <w:szCs w:val="20"/>
              </w:rPr>
              <w:t>的路径</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373046"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r w:rsidR="002F5421">
              <w:rPr>
                <w:rFonts w:ascii="宋体" w:eastAsia="宋体" w:hAnsi="宋体" w:cs="Times New Roman" w:hint="eastAsia"/>
                <w:kern w:val="0"/>
                <w:sz w:val="18"/>
                <w:szCs w:val="18"/>
              </w:rPr>
              <w:t>_</w:t>
            </w:r>
            <w:r w:rsidR="002F5421">
              <w:rPr>
                <w:rFonts w:ascii="宋体" w:eastAsia="宋体" w:hAnsi="宋体" w:cs="Times New Roman"/>
                <w:kern w:val="0"/>
                <w:sz w:val="18"/>
                <w:szCs w:val="18"/>
              </w:rPr>
              <w:t>id</w:t>
            </w:r>
          </w:p>
        </w:tc>
        <w:tc>
          <w:tcPr>
            <w:tcW w:w="1559" w:type="dxa"/>
            <w:gridSpan w:val="3"/>
            <w:vAlign w:val="center"/>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c>
          <w:tcPr>
            <w:tcW w:w="1134" w:type="dxa"/>
            <w:gridSpan w:val="4"/>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属于哪个分类</w:t>
            </w: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url</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373046"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r w:rsidR="0082773C">
              <w:rPr>
                <w:rFonts w:ascii="宋体" w:eastAsia="宋体" w:hAnsi="宋体" w:cs="Times New Roman" w:hint="eastAsia"/>
                <w:kern w:val="0"/>
                <w:sz w:val="18"/>
                <w:szCs w:val="18"/>
              </w:rPr>
              <w:t>_</w:t>
            </w:r>
            <w:r w:rsidR="0082773C">
              <w:rPr>
                <w:rFonts w:ascii="宋体" w:eastAsia="宋体" w:hAnsi="宋体" w:cs="Times New Roman"/>
                <w:kern w:val="0"/>
                <w:sz w:val="18"/>
                <w:szCs w:val="18"/>
              </w:rPr>
              <w:t>url</w:t>
            </w:r>
          </w:p>
        </w:tc>
        <w:tc>
          <w:tcPr>
            <w:tcW w:w="1559" w:type="dxa"/>
            <w:gridSpan w:val="3"/>
            <w:vAlign w:val="center"/>
          </w:tcPr>
          <w:p w:rsidR="00D33E37"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测试接口</w:t>
            </w:r>
          </w:p>
        </w:tc>
        <w:tc>
          <w:tcPr>
            <w:tcW w:w="1134" w:type="dxa"/>
            <w:gridSpan w:val="4"/>
          </w:tcPr>
          <w:p w:rsidR="00D33E37"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D33E37"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的测试接口</w:t>
            </w:r>
          </w:p>
        </w:tc>
      </w:tr>
      <w:tr w:rsidR="002F5421" w:rsidTr="00932C98">
        <w:trPr>
          <w:trHeight w:val="115"/>
        </w:trPr>
        <w:tc>
          <w:tcPr>
            <w:tcW w:w="2127" w:type="dxa"/>
            <w:gridSpan w:val="3"/>
          </w:tcPr>
          <w:p w:rsidR="002F5421" w:rsidRDefault="0082773C"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verage_response</w:t>
            </w:r>
            <w:r w:rsidR="002F5421">
              <w:rPr>
                <w:rFonts w:ascii="宋体" w:eastAsia="宋体" w:hAnsi="宋体" w:cs="Times New Roman"/>
                <w:kern w:val="0"/>
                <w:sz w:val="18"/>
                <w:szCs w:val="18"/>
              </w:rPr>
              <w:t>_</w:t>
            </w:r>
            <w:r>
              <w:rPr>
                <w:rFonts w:ascii="宋体" w:eastAsia="宋体" w:hAnsi="宋体" w:cs="Times New Roman"/>
                <w:kern w:val="0"/>
                <w:sz w:val="18"/>
                <w:szCs w:val="18"/>
              </w:rPr>
              <w:t>time</w:t>
            </w:r>
          </w:p>
        </w:tc>
        <w:tc>
          <w:tcPr>
            <w:tcW w:w="1559" w:type="dxa"/>
            <w:gridSpan w:val="3"/>
            <w:vAlign w:val="center"/>
          </w:tcPr>
          <w:p w:rsidR="0082773C"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平均响应时间</w:t>
            </w:r>
          </w:p>
        </w:tc>
        <w:tc>
          <w:tcPr>
            <w:tcW w:w="1134" w:type="dxa"/>
            <w:gridSpan w:val="4"/>
          </w:tcPr>
          <w:p w:rsidR="002F5421"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5421" w:rsidRDefault="002F5421" w:rsidP="00235D7E">
            <w:pPr>
              <w:widowControl/>
              <w:adjustRightInd w:val="0"/>
              <w:snapToGrid w:val="0"/>
              <w:spacing w:line="360" w:lineRule="auto"/>
              <w:jc w:val="left"/>
              <w:rPr>
                <w:rFonts w:ascii="宋体" w:eastAsia="宋体" w:hAnsi="Times" w:cs="Times New Roman"/>
                <w:kern w:val="0"/>
                <w:sz w:val="18"/>
                <w:szCs w:val="20"/>
              </w:rPr>
            </w:pPr>
          </w:p>
        </w:tc>
      </w:tr>
      <w:tr w:rsidR="002F5421" w:rsidTr="00932C98">
        <w:trPr>
          <w:trHeight w:val="115"/>
        </w:trPr>
        <w:tc>
          <w:tcPr>
            <w:tcW w:w="2127" w:type="dxa"/>
            <w:gridSpan w:val="3"/>
          </w:tcPr>
          <w:p w:rsidR="002F5421"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ok_response_times</w:t>
            </w:r>
          </w:p>
        </w:tc>
        <w:tc>
          <w:tcPr>
            <w:tcW w:w="1559" w:type="dxa"/>
            <w:gridSpan w:val="3"/>
            <w:vAlign w:val="center"/>
          </w:tcPr>
          <w:p w:rsidR="002F5421"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w:t>
            </w:r>
            <w:proofErr w:type="gramStart"/>
            <w:r>
              <w:rPr>
                <w:rFonts w:ascii="宋体" w:eastAsia="宋体" w:hAnsi="宋体" w:cs="Times New Roman" w:hint="eastAsia"/>
                <w:kern w:val="0"/>
                <w:sz w:val="18"/>
                <w:szCs w:val="20"/>
              </w:rPr>
              <w:t>成功响应</w:t>
            </w:r>
            <w:proofErr w:type="gramEnd"/>
            <w:r>
              <w:rPr>
                <w:rFonts w:ascii="宋体" w:eastAsia="宋体" w:hAnsi="宋体" w:cs="Times New Roman" w:hint="eastAsia"/>
                <w:kern w:val="0"/>
                <w:sz w:val="18"/>
                <w:szCs w:val="20"/>
              </w:rPr>
              <w:t>次数</w:t>
            </w:r>
          </w:p>
        </w:tc>
        <w:tc>
          <w:tcPr>
            <w:tcW w:w="1134" w:type="dxa"/>
            <w:gridSpan w:val="4"/>
          </w:tcPr>
          <w:p w:rsidR="002F5421"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L</w:t>
            </w:r>
            <w:r>
              <w:rPr>
                <w:rFonts w:ascii="宋体" w:eastAsia="宋体" w:hAnsi="宋体" w:cs="Times New Roman" w:hint="eastAsia"/>
                <w:kern w:val="0"/>
                <w:sz w:val="18"/>
                <w:szCs w:val="20"/>
              </w:rPr>
              <w:t>ong</w:t>
            </w:r>
          </w:p>
        </w:tc>
        <w:tc>
          <w:tcPr>
            <w:tcW w:w="709"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5421" w:rsidRDefault="002F5421" w:rsidP="00235D7E">
            <w:pPr>
              <w:widowControl/>
              <w:adjustRightInd w:val="0"/>
              <w:snapToGrid w:val="0"/>
              <w:spacing w:line="360" w:lineRule="auto"/>
              <w:jc w:val="left"/>
              <w:rPr>
                <w:rFonts w:ascii="宋体" w:eastAsia="宋体" w:hAnsi="Times" w:cs="Times New Roman" w:hint="eastAsia"/>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success_response_ratio</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roofErr w:type="gramStart"/>
            <w:r>
              <w:rPr>
                <w:rFonts w:ascii="宋体" w:eastAsia="宋体" w:hAnsi="宋体" w:cs="Times New Roman" w:hint="eastAsia"/>
                <w:kern w:val="0"/>
                <w:sz w:val="18"/>
                <w:szCs w:val="20"/>
              </w:rPr>
              <w:t>成功响应</w:t>
            </w:r>
            <w:proofErr w:type="gramEnd"/>
            <w:r>
              <w:rPr>
                <w:rFonts w:ascii="宋体" w:eastAsia="宋体" w:hAnsi="宋体" w:cs="Times New Roman" w:hint="eastAsia"/>
                <w:kern w:val="0"/>
                <w:sz w:val="18"/>
                <w:szCs w:val="20"/>
              </w:rPr>
              <w:t>比例</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成功次数比上总次数</w:t>
            </w:r>
          </w:p>
        </w:tc>
      </w:tr>
      <w:tr w:rsidR="002F394B" w:rsidTr="00932C98">
        <w:trPr>
          <w:trHeight w:val="115"/>
        </w:trPr>
        <w:tc>
          <w:tcPr>
            <w:tcW w:w="2127" w:type="dxa"/>
            <w:gridSpan w:val="3"/>
          </w:tcPr>
          <w:p w:rsidR="002F394B" w:rsidRPr="002F394B" w:rsidRDefault="002F394B" w:rsidP="002F394B">
            <w:pPr>
              <w:widowControl/>
              <w:spacing w:line="360" w:lineRule="auto"/>
              <w:jc w:val="center"/>
              <w:rPr>
                <w:rFonts w:ascii="宋体" w:eastAsia="宋体" w:hAnsi="宋体" w:cs="Times New Roman"/>
                <w:kern w:val="0"/>
                <w:sz w:val="18"/>
                <w:szCs w:val="18"/>
              </w:rPr>
            </w:pPr>
            <w:r w:rsidRPr="002F394B">
              <w:rPr>
                <w:rFonts w:ascii="宋体" w:eastAsia="宋体" w:hAnsi="宋体" w:cs="Times New Roman"/>
                <w:kern w:val="0"/>
                <w:sz w:val="18"/>
                <w:szCs w:val="18"/>
              </w:rPr>
              <w:t>api_time_algorithm_scor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时间算法得分</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stable_algorithm_scor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hint="eastAsia"/>
                <w:kern w:val="0"/>
                <w:sz w:val="18"/>
                <w:szCs w:val="20"/>
              </w:rPr>
              <w:t>稳定性算法得分</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cost_algorithm_scor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成本算法得分</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jar_path</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的jar文件路径</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于接入适配与格式转换</w:t>
            </w: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env</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的运行环境</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w:t>
            </w:r>
            <w:r>
              <w:rPr>
                <w:rFonts w:ascii="宋体" w:eastAsia="宋体" w:hAnsi="宋体" w:cs="Times New Roman" w:hint="eastAsia"/>
                <w:kern w:val="0"/>
                <w:sz w:val="18"/>
                <w:szCs w:val="20"/>
              </w:rPr>
              <w:t>n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0：测试，1：线上</w:t>
            </w: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verify_stat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审核状态</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0：未审核，1：审核通过</w:t>
            </w: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param_xml</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的参数描述xml</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用于描述请求报文结构</w:t>
            </w:r>
          </w:p>
        </w:tc>
      </w:tr>
      <w:tr w:rsidR="002F394B" w:rsidTr="00932C98">
        <w:trPr>
          <w:trHeight w:val="115"/>
        </w:trPr>
        <w:tc>
          <w:tcPr>
            <w:tcW w:w="2127" w:type="dxa"/>
            <w:gridSpan w:val="3"/>
          </w:tcPr>
          <w:p w:rsidR="002F394B" w:rsidRPr="002F394B" w:rsidRDefault="002F394B" w:rsidP="002F394B">
            <w:pPr>
              <w:widowControl/>
              <w:spacing w:line="360" w:lineRule="auto"/>
              <w:rPr>
                <w:rFonts w:ascii="宋体" w:eastAsia="宋体" w:hAnsi="宋体" w:cs="Times New Roman"/>
                <w:kern w:val="0"/>
                <w:sz w:val="18"/>
                <w:szCs w:val="18"/>
              </w:rPr>
            </w:pPr>
            <w:r w:rsidRPr="002F394B">
              <w:rPr>
                <w:rFonts w:ascii="宋体" w:eastAsia="宋体" w:hAnsi="宋体" w:cs="Times New Roman"/>
                <w:kern w:val="0"/>
                <w:sz w:val="18"/>
                <w:szCs w:val="18"/>
              </w:rPr>
              <w:t>api_adapt_stat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适配状态</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0：未适配，1：已经适配</w:t>
            </w:r>
          </w:p>
        </w:tc>
      </w:tr>
      <w:tr w:rsidR="002F394B" w:rsidTr="00932C98">
        <w:trPr>
          <w:trHeight w:val="115"/>
        </w:trPr>
        <w:tc>
          <w:tcPr>
            <w:tcW w:w="2127" w:type="dxa"/>
            <w:gridSpan w:val="3"/>
          </w:tcPr>
          <w:p w:rsidR="002F394B" w:rsidRPr="002F394B" w:rsidRDefault="002F394B" w:rsidP="002F394B">
            <w:pPr>
              <w:widowControl/>
              <w:spacing w:line="360" w:lineRule="auto"/>
              <w:jc w:val="center"/>
              <w:rPr>
                <w:rFonts w:ascii="宋体" w:eastAsia="宋体" w:hAnsi="宋体" w:cs="Times New Roman"/>
                <w:kern w:val="0"/>
                <w:sz w:val="18"/>
                <w:szCs w:val="18"/>
              </w:rPr>
            </w:pPr>
            <w:r w:rsidRPr="002F394B">
              <w:rPr>
                <w:rFonts w:ascii="宋体" w:eastAsia="宋体" w:hAnsi="宋体" w:cs="Times New Roman"/>
                <w:kern w:val="0"/>
                <w:sz w:val="18"/>
                <w:szCs w:val="18"/>
              </w:rPr>
              <w:t>api_test_interface_ul</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测试接口</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没有则会直接测试api</w:t>
            </w:r>
            <w:r>
              <w:rPr>
                <w:rFonts w:ascii="宋体" w:eastAsia="宋体" w:hAnsi="Times" w:cs="Times New Roman"/>
                <w:kern w:val="0"/>
                <w:sz w:val="18"/>
                <w:szCs w:val="20"/>
              </w:rPr>
              <w:t>_url</w:t>
            </w:r>
          </w:p>
        </w:tc>
      </w:tr>
      <w:tr w:rsidR="002F394B" w:rsidTr="00932C98">
        <w:trPr>
          <w:trHeight w:val="115"/>
        </w:trPr>
        <w:tc>
          <w:tcPr>
            <w:tcW w:w="2127" w:type="dxa"/>
            <w:gridSpan w:val="3"/>
          </w:tcPr>
          <w:p w:rsidR="002F394B" w:rsidRPr="002F394B" w:rsidRDefault="002F394B" w:rsidP="002F394B">
            <w:pPr>
              <w:widowControl/>
              <w:spacing w:line="360" w:lineRule="auto"/>
              <w:ind w:right="540"/>
              <w:jc w:val="right"/>
              <w:rPr>
                <w:rFonts w:ascii="宋体" w:eastAsia="宋体" w:hAnsi="宋体" w:cs="Times New Roman"/>
                <w:kern w:val="0"/>
                <w:sz w:val="18"/>
                <w:szCs w:val="18"/>
              </w:rPr>
            </w:pPr>
            <w:r w:rsidRPr="002F394B">
              <w:rPr>
                <w:rFonts w:ascii="宋体" w:eastAsia="宋体" w:hAnsi="宋体" w:cs="Times New Roman"/>
                <w:kern w:val="0"/>
                <w:sz w:val="18"/>
                <w:szCs w:val="18"/>
              </w:rPr>
              <w:t>api_create_tim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创建时间</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bookmarkStart w:id="6" w:name="_GoBack"/>
            <w:bookmarkEnd w:id="6"/>
          </w:p>
        </w:tc>
      </w:tr>
      <w:tr w:rsidR="00A56984" w:rsidTr="00932C98">
        <w:trPr>
          <w:trHeight w:val="65"/>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id</w:t>
            </w:r>
          </w:p>
        </w:tc>
        <w:tc>
          <w:tcPr>
            <w:tcW w:w="1478" w:type="dxa"/>
            <w:gridSpan w:val="3"/>
            <w:vAlign w:val="center"/>
          </w:tcPr>
          <w:p w:rsidR="00A56984" w:rsidRDefault="00373046"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373046" w:rsidP="00105789">
            <w:pPr>
              <w:widowControl/>
              <w:adjustRightInd w:val="0"/>
              <w:snapToGrid w:val="0"/>
              <w:spacing w:line="360" w:lineRule="auto"/>
              <w:jc w:val="left"/>
              <w:rPr>
                <w:rFonts w:ascii="宋体" w:eastAsia="宋体" w:hAnsi="Times" w:cs="Times New Roman"/>
                <w:caps/>
                <w:kern w:val="0"/>
                <w:sz w:val="18"/>
                <w:szCs w:val="18"/>
              </w:rPr>
            </w:pPr>
            <w:r w:rsidRPr="00105789">
              <w:rPr>
                <w:rFonts w:ascii="宋体" w:eastAsia="宋体" w:hAnsi="宋体" w:cs="Times New Roman"/>
                <w:kern w:val="0"/>
                <w:sz w:val="18"/>
                <w:szCs w:val="18"/>
              </w:rPr>
              <w:t>api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api_sp</w:t>
            </w:r>
          </w:p>
        </w:tc>
        <w:tc>
          <w:tcPr>
            <w:tcW w:w="1478"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sidRPr="0031476B">
              <w:rPr>
                <w:rFonts w:ascii="宋体" w:eastAsia="宋体" w:hAnsi="宋体" w:cs="Times New Roman"/>
                <w:kern w:val="0"/>
                <w:sz w:val="18"/>
                <w:szCs w:val="18"/>
              </w:rPr>
              <w:t>sp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sp</w:t>
            </w:r>
          </w:p>
        </w:tc>
        <w:tc>
          <w:tcPr>
            <w:tcW w:w="1902" w:type="dxa"/>
            <w:gridSpan w:val="6"/>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c>
          <w:tcPr>
            <w:tcW w:w="198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ervice_provider</w:t>
            </w:r>
          </w:p>
        </w:tc>
        <w:tc>
          <w:tcPr>
            <w:tcW w:w="2416"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r>
      <w:tr w:rsidR="00A56984" w:rsidTr="00235D7E">
        <w:trPr>
          <w:trHeight w:val="198"/>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触发器名</w:t>
            </w:r>
          </w:p>
        </w:tc>
        <w:tc>
          <w:tcPr>
            <w:tcW w:w="1620" w:type="dxa"/>
            <w:gridSpan w:val="4"/>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373046"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Default="00373046" w:rsidP="00256422">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Pr>
          <w:rFonts w:ascii="Times New Roman" w:eastAsia="宋体" w:hAnsi="Times New Roman" w:cs="Times New Roman"/>
          <w:b/>
          <w:kern w:val="0"/>
          <w:sz w:val="28"/>
          <w:szCs w:val="20"/>
        </w:rPr>
        <w:t>api_category</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类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256422" w:rsidTr="00256422">
        <w:trPr>
          <w:trHeight w:val="70"/>
          <w:tblHeader/>
        </w:trPr>
        <w:tc>
          <w:tcPr>
            <w:tcW w:w="943" w:type="dxa"/>
            <w:tcBorders>
              <w:top w:val="single" w:sz="12" w:space="0" w:color="auto"/>
            </w:tcBorders>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category</w:t>
            </w:r>
          </w:p>
        </w:tc>
        <w:tc>
          <w:tcPr>
            <w:tcW w:w="990" w:type="dxa"/>
            <w:gridSpan w:val="2"/>
            <w:tcBorders>
              <w:top w:val="single" w:sz="12" w:space="0" w:color="auto"/>
            </w:tcBorders>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表</w:t>
            </w:r>
          </w:p>
        </w:tc>
      </w:tr>
      <w:tr w:rsidR="00256422" w:rsidTr="00256422">
        <w:trPr>
          <w:trHeight w:val="145"/>
        </w:trPr>
        <w:tc>
          <w:tcPr>
            <w:tcW w:w="943" w:type="dxa"/>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9360" w:type="dxa"/>
            <w:gridSpan w:val="19"/>
          </w:tcPr>
          <w:p w:rsidR="00256422" w:rsidRDefault="00373046" w:rsidP="00256422">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一个</w:t>
            </w:r>
            <w:r>
              <w:rPr>
                <w:rFonts w:ascii="宋体" w:eastAsia="宋体" w:hAnsi="宋体" w:cs="Times New Roman"/>
                <w:kern w:val="0"/>
                <w:sz w:val="18"/>
                <w:szCs w:val="20"/>
              </w:rPr>
              <w:t>api</w:t>
            </w:r>
            <w:r>
              <w:rPr>
                <w:rFonts w:ascii="宋体" w:eastAsia="宋体" w:hAnsi="宋体" w:cs="Times New Roman" w:hint="eastAsia"/>
                <w:kern w:val="0"/>
                <w:sz w:val="18"/>
                <w:szCs w:val="20"/>
              </w:rPr>
              <w:t>类对应着</w:t>
            </w:r>
            <w:proofErr w:type="gramStart"/>
            <w:r>
              <w:rPr>
                <w:rFonts w:ascii="宋体" w:eastAsia="宋体" w:hAnsi="宋体" w:cs="Times New Roman" w:hint="eastAsia"/>
                <w:kern w:val="0"/>
                <w:sz w:val="18"/>
                <w:szCs w:val="20"/>
              </w:rPr>
              <w:t>很</w:t>
            </w:r>
            <w:proofErr w:type="gramEnd"/>
            <w:r>
              <w:rPr>
                <w:rFonts w:ascii="宋体" w:eastAsia="宋体" w:hAnsi="宋体" w:cs="Times New Roman" w:hint="eastAsia"/>
                <w:kern w:val="0"/>
                <w:sz w:val="18"/>
                <w:szCs w:val="20"/>
              </w:rPr>
              <w:t>多功能相同的</w:t>
            </w:r>
            <w:r>
              <w:rPr>
                <w:rFonts w:ascii="宋体" w:eastAsia="宋体" w:hAnsi="宋体" w:cs="Times New Roman"/>
                <w:kern w:val="0"/>
                <w:sz w:val="18"/>
                <w:szCs w:val="20"/>
              </w:rPr>
              <w:t>api</w:t>
            </w:r>
            <w:r>
              <w:rPr>
                <w:rFonts w:ascii="宋体" w:eastAsia="宋体" w:hAnsi="宋体" w:cs="Times New Roman" w:hint="eastAsia"/>
                <w:kern w:val="0"/>
                <w:sz w:val="18"/>
                <w:szCs w:val="20"/>
              </w:rPr>
              <w:t>服务，也可能一个</w:t>
            </w:r>
            <w:r>
              <w:rPr>
                <w:rFonts w:ascii="宋体" w:eastAsia="宋体" w:hAnsi="宋体" w:cs="Times New Roman"/>
                <w:kern w:val="0"/>
                <w:sz w:val="18"/>
                <w:szCs w:val="20"/>
              </w:rPr>
              <w:t>api</w:t>
            </w:r>
            <w:proofErr w:type="gramStart"/>
            <w:r>
              <w:rPr>
                <w:rFonts w:ascii="宋体" w:eastAsia="宋体" w:hAnsi="宋体" w:cs="Times New Roman" w:hint="eastAsia"/>
                <w:kern w:val="0"/>
                <w:sz w:val="18"/>
                <w:szCs w:val="20"/>
              </w:rPr>
              <w:t>类只</w:t>
            </w:r>
            <w:proofErr w:type="gramEnd"/>
            <w:r>
              <w:rPr>
                <w:rFonts w:ascii="宋体" w:eastAsia="宋体" w:hAnsi="宋体" w:cs="Times New Roman" w:hint="eastAsia"/>
                <w:kern w:val="0"/>
                <w:sz w:val="18"/>
                <w:szCs w:val="20"/>
              </w:rPr>
              <w:t>有一个</w:t>
            </w:r>
            <w:r>
              <w:rPr>
                <w:rFonts w:ascii="宋体" w:eastAsia="宋体" w:hAnsi="宋体" w:cs="Times New Roman"/>
                <w:kern w:val="0"/>
                <w:sz w:val="18"/>
                <w:szCs w:val="20"/>
              </w:rPr>
              <w:t>api</w:t>
            </w:r>
            <w:r>
              <w:rPr>
                <w:rFonts w:ascii="宋体" w:eastAsia="宋体" w:hAnsi="宋体" w:cs="Times New Roman" w:hint="eastAsia"/>
                <w:kern w:val="0"/>
                <w:sz w:val="18"/>
                <w:szCs w:val="20"/>
              </w:rPr>
              <w:t>服务</w:t>
            </w:r>
          </w:p>
        </w:tc>
      </w:tr>
      <w:tr w:rsidR="00256422" w:rsidTr="00256422">
        <w:trPr>
          <w:trHeight w:val="182"/>
        </w:trPr>
        <w:tc>
          <w:tcPr>
            <w:tcW w:w="2127" w:type="dxa"/>
            <w:gridSpan w:val="3"/>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编码</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1559" w:type="dxa"/>
            <w:gridSpan w:val="3"/>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avg_response_time</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平均响应时间</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comment</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评价</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0</w:t>
            </w:r>
          </w:p>
        </w:tc>
        <w:tc>
          <w:tcPr>
            <w:tcW w:w="2416"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星级评价</w:t>
            </w: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价格，只能由管理员指定</w:t>
            </w:r>
          </w:p>
        </w:tc>
      </w:tr>
      <w:tr w:rsidR="002238DF" w:rsidTr="00256422">
        <w:trPr>
          <w:trHeight w:val="115"/>
        </w:trPr>
        <w:tc>
          <w:tcPr>
            <w:tcW w:w="2127" w:type="dxa"/>
            <w:gridSpan w:val="3"/>
          </w:tcPr>
          <w:p w:rsidR="002238DF" w:rsidRPr="00CC719A" w:rsidRDefault="00373046" w:rsidP="002238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Times New Roman"/>
                <w:kern w:val="0"/>
                <w:sz w:val="18"/>
                <w:szCs w:val="18"/>
              </w:rPr>
            </w:pPr>
            <w:r w:rsidRPr="002238DF">
              <w:rPr>
                <w:rFonts w:ascii="宋体" w:eastAsia="宋体" w:hAnsi="宋体" w:cs="Times New Roman"/>
                <w:kern w:val="0"/>
                <w:sz w:val="18"/>
                <w:szCs w:val="18"/>
              </w:rPr>
              <w:t>api_category_bill_type</w:t>
            </w:r>
          </w:p>
          <w:p w:rsidR="002238DF" w:rsidRDefault="002238DF" w:rsidP="002238DF">
            <w:pPr>
              <w:widowControl/>
              <w:spacing w:line="360" w:lineRule="auto"/>
              <w:jc w:val="left"/>
              <w:rPr>
                <w:rFonts w:ascii="宋体" w:eastAsia="宋体" w:hAnsi="宋体" w:cs="Times New Roman"/>
                <w:kern w:val="0"/>
                <w:sz w:val="18"/>
                <w:szCs w:val="18"/>
              </w:rPr>
            </w:pP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的记账方式</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w:t>
            </w:r>
            <w:r>
              <w:rPr>
                <w:rFonts w:ascii="宋体" w:eastAsia="宋体" w:hAnsi="Times" w:cs="Times New Roman" w:hint="eastAsia"/>
                <w:kern w:val="0"/>
                <w:sz w:val="18"/>
                <w:szCs w:val="20"/>
              </w:rPr>
              <w:t>：按照次数，</w:t>
            </w:r>
            <w:r>
              <w:rPr>
                <w:rFonts w:ascii="宋体" w:eastAsia="宋体" w:hAnsi="Times" w:cs="Times New Roman"/>
                <w:kern w:val="0"/>
                <w:sz w:val="18"/>
                <w:szCs w:val="20"/>
              </w:rPr>
              <w:t>1</w:t>
            </w:r>
            <w:r>
              <w:rPr>
                <w:rFonts w:ascii="宋体" w:eastAsia="宋体" w:hAnsi="Times" w:cs="Times New Roman" w:hint="eastAsia"/>
                <w:kern w:val="0"/>
                <w:sz w:val="18"/>
                <w:szCs w:val="20"/>
              </w:rPr>
              <w:t>按照流量</w:t>
            </w:r>
          </w:p>
        </w:tc>
      </w:tr>
      <w:tr w:rsidR="002238DF" w:rsidTr="00256422">
        <w:trPr>
          <w:trHeight w:val="115"/>
        </w:trPr>
        <w:tc>
          <w:tcPr>
            <w:tcW w:w="2127" w:type="dxa"/>
            <w:gridSpan w:val="3"/>
          </w:tcPr>
          <w:p w:rsidR="002238DF" w:rsidRPr="0031476B" w:rsidRDefault="00373046" w:rsidP="002238DF">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total_times</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总调用次数</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igintint</w:t>
            </w:r>
          </w:p>
        </w:tc>
        <w:tc>
          <w:tcPr>
            <w:tcW w:w="709"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总请求次数</w:t>
            </w:r>
          </w:p>
        </w:tc>
      </w:tr>
      <w:tr w:rsidR="002238DF" w:rsidTr="00256422">
        <w:trPr>
          <w:trHeight w:val="115"/>
        </w:trPr>
        <w:tc>
          <w:tcPr>
            <w:tcW w:w="2127" w:type="dxa"/>
            <w:gridSpan w:val="3"/>
          </w:tcPr>
          <w:p w:rsidR="002238DF" w:rsidRPr="0031476B" w:rsidRDefault="00373046" w:rsidP="002238DF">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请求类型：</w:t>
            </w:r>
            <w:r>
              <w:rPr>
                <w:rFonts w:ascii="宋体" w:eastAsia="宋体" w:hAnsi="Times" w:cs="Times New Roman"/>
                <w:kern w:val="0"/>
                <w:sz w:val="18"/>
                <w:szCs w:val="20"/>
              </w:rPr>
              <w:t>0</w:t>
            </w:r>
            <w:r>
              <w:rPr>
                <w:rFonts w:ascii="宋体" w:eastAsia="宋体" w:hAnsi="Times" w:cs="Times New Roman" w:hint="eastAsia"/>
                <w:kern w:val="0"/>
                <w:sz w:val="18"/>
                <w:szCs w:val="20"/>
              </w:rPr>
              <w:t>：</w:t>
            </w:r>
            <w:r>
              <w:rPr>
                <w:rFonts w:ascii="宋体" w:eastAsia="宋体" w:hAnsi="Times" w:cs="Times New Roman"/>
                <w:kern w:val="0"/>
                <w:sz w:val="18"/>
                <w:szCs w:val="20"/>
              </w:rPr>
              <w:t>get</w:t>
            </w:r>
            <w:r>
              <w:rPr>
                <w:rFonts w:ascii="宋体" w:eastAsia="宋体" w:hAnsi="Times" w:cs="Times New Roman" w:hint="eastAsia"/>
                <w:kern w:val="0"/>
                <w:sz w:val="18"/>
                <w:szCs w:val="20"/>
              </w:rPr>
              <w:t>，</w:t>
            </w:r>
            <w:r>
              <w:rPr>
                <w:rFonts w:ascii="宋体" w:eastAsia="宋体" w:hAnsi="Times" w:cs="Times New Roman"/>
                <w:kern w:val="0"/>
                <w:sz w:val="18"/>
                <w:szCs w:val="20"/>
              </w:rPr>
              <w:t>1</w:t>
            </w:r>
            <w:r>
              <w:rPr>
                <w:rFonts w:ascii="宋体" w:eastAsia="宋体" w:hAnsi="Times" w:cs="Times New Roman" w:hint="eastAsia"/>
                <w:kern w:val="0"/>
                <w:sz w:val="18"/>
                <w:szCs w:val="20"/>
              </w:rPr>
              <w:t>：</w:t>
            </w:r>
            <w:r>
              <w:rPr>
                <w:rFonts w:ascii="宋体" w:eastAsia="宋体" w:hAnsi="Times" w:cs="Times New Roman"/>
                <w:kern w:val="0"/>
                <w:sz w:val="18"/>
                <w:szCs w:val="20"/>
              </w:rPr>
              <w:t>post</w:t>
            </w:r>
          </w:p>
        </w:tc>
      </w:tr>
      <w:tr w:rsidR="002238DF" w:rsidTr="00256422">
        <w:trPr>
          <w:trHeight w:val="115"/>
        </w:trPr>
        <w:tc>
          <w:tcPr>
            <w:tcW w:w="2127" w:type="dxa"/>
            <w:gridSpan w:val="3"/>
          </w:tcPr>
          <w:p w:rsidR="002238DF" w:rsidRPr="00256422" w:rsidRDefault="00373046"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normal_response</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正常返回示例</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这里统一为</w:t>
            </w:r>
            <w:r>
              <w:rPr>
                <w:rFonts w:ascii="宋体" w:eastAsia="宋体" w:hAnsi="Times" w:cs="Times New Roman"/>
                <w:kern w:val="0"/>
                <w:sz w:val="18"/>
                <w:szCs w:val="20"/>
              </w:rPr>
              <w:t>json</w:t>
            </w:r>
            <w:r>
              <w:rPr>
                <w:rFonts w:ascii="宋体" w:eastAsia="宋体" w:hAnsi="Times" w:cs="Times New Roman" w:hint="eastAsia"/>
                <w:kern w:val="0"/>
                <w:sz w:val="18"/>
                <w:szCs w:val="20"/>
              </w:rPr>
              <w:t>格式</w:t>
            </w:r>
          </w:p>
        </w:tc>
      </w:tr>
      <w:tr w:rsidR="002238DF" w:rsidTr="00256422">
        <w:trPr>
          <w:trHeight w:val="115"/>
        </w:trPr>
        <w:tc>
          <w:tcPr>
            <w:tcW w:w="2127" w:type="dxa"/>
            <w:gridSpan w:val="3"/>
          </w:tcPr>
          <w:p w:rsidR="002238DF" w:rsidRDefault="00373046"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error_response</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错误返回示例</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这里统一为</w:t>
            </w:r>
            <w:r>
              <w:rPr>
                <w:rFonts w:ascii="宋体" w:eastAsia="宋体" w:hAnsi="Times" w:cs="Times New Roman"/>
                <w:kern w:val="0"/>
                <w:sz w:val="18"/>
                <w:szCs w:val="20"/>
              </w:rPr>
              <w:t>json</w:t>
            </w:r>
            <w:r>
              <w:rPr>
                <w:rFonts w:ascii="宋体" w:eastAsia="宋体" w:hAnsi="Times" w:cs="Times New Roman" w:hint="eastAsia"/>
                <w:kern w:val="0"/>
                <w:sz w:val="18"/>
                <w:szCs w:val="20"/>
              </w:rPr>
              <w:t>格式</w:t>
            </w:r>
          </w:p>
        </w:tc>
      </w:tr>
      <w:tr w:rsidR="00F157C1" w:rsidTr="00256422">
        <w:trPr>
          <w:trHeight w:val="115"/>
        </w:trPr>
        <w:tc>
          <w:tcPr>
            <w:tcW w:w="2127" w:type="dxa"/>
            <w:gridSpan w:val="3"/>
          </w:tcPr>
          <w:p w:rsidR="00F157C1" w:rsidRDefault="00F157C1"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w:t>
            </w:r>
            <w:r>
              <w:rPr>
                <w:rFonts w:ascii="宋体" w:eastAsia="宋体" w:hAnsi="宋体" w:cs="Times New Roman"/>
                <w:kern w:val="0"/>
                <w:sz w:val="18"/>
                <w:szCs w:val="18"/>
              </w:rPr>
              <w:t>_caegory_param_xml</w:t>
            </w:r>
          </w:p>
        </w:tc>
        <w:tc>
          <w:tcPr>
            <w:tcW w:w="1559" w:type="dxa"/>
            <w:gridSpan w:val="3"/>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参数的xml描述</w:t>
            </w:r>
          </w:p>
        </w:tc>
        <w:tc>
          <w:tcPr>
            <w:tcW w:w="1134" w:type="dxa"/>
            <w:gridSpan w:val="4"/>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n</w:t>
            </w:r>
            <w:r>
              <w:rPr>
                <w:rFonts w:ascii="宋体" w:eastAsia="宋体" w:hAnsi="宋体" w:cs="Times New Roman"/>
                <w:kern w:val="0"/>
                <w:sz w:val="18"/>
                <w:szCs w:val="20"/>
              </w:rPr>
              <w:t>ot</w:t>
            </w:r>
          </w:p>
        </w:tc>
        <w:tc>
          <w:tcPr>
            <w:tcW w:w="707" w:type="dxa"/>
            <w:gridSpan w:val="2"/>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F157C1" w:rsidRDefault="00F157C1"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描述api服务的参数结构</w:t>
            </w:r>
          </w:p>
        </w:tc>
      </w:tr>
      <w:tr w:rsidR="00F157C1" w:rsidTr="00256422">
        <w:trPr>
          <w:trHeight w:val="115"/>
        </w:trPr>
        <w:tc>
          <w:tcPr>
            <w:tcW w:w="2127" w:type="dxa"/>
            <w:gridSpan w:val="3"/>
          </w:tcPr>
          <w:p w:rsidR="00F157C1" w:rsidRDefault="00F157C1"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_category</w:t>
            </w:r>
            <w:r>
              <w:rPr>
                <w:rFonts w:ascii="宋体" w:eastAsia="宋体" w:hAnsi="宋体" w:cs="Times New Roman"/>
                <w:kern w:val="0"/>
                <w:sz w:val="18"/>
                <w:szCs w:val="18"/>
              </w:rPr>
              <w:t>_create_time</w:t>
            </w:r>
          </w:p>
        </w:tc>
        <w:tc>
          <w:tcPr>
            <w:tcW w:w="1559" w:type="dxa"/>
            <w:gridSpan w:val="3"/>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的创建时间</w:t>
            </w:r>
          </w:p>
        </w:tc>
        <w:tc>
          <w:tcPr>
            <w:tcW w:w="1134" w:type="dxa"/>
            <w:gridSpan w:val="4"/>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w:t>
            </w:r>
            <w:r>
              <w:rPr>
                <w:rFonts w:ascii="宋体" w:eastAsia="宋体" w:hAnsi="宋体" w:cs="Times New Roman" w:hint="eastAsia"/>
                <w:kern w:val="0"/>
                <w:sz w:val="18"/>
                <w:szCs w:val="20"/>
              </w:rPr>
              <w:t>imestamp</w:t>
            </w:r>
          </w:p>
        </w:tc>
        <w:tc>
          <w:tcPr>
            <w:tcW w:w="709"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当前</w:t>
            </w:r>
          </w:p>
        </w:tc>
        <w:tc>
          <w:tcPr>
            <w:tcW w:w="2416" w:type="dxa"/>
            <w:gridSpan w:val="3"/>
            <w:vAlign w:val="center"/>
          </w:tcPr>
          <w:p w:rsidR="00F157C1" w:rsidRDefault="00F157C1" w:rsidP="002238DF">
            <w:pPr>
              <w:widowControl/>
              <w:adjustRightInd w:val="0"/>
              <w:snapToGrid w:val="0"/>
              <w:spacing w:line="360" w:lineRule="auto"/>
              <w:jc w:val="left"/>
              <w:rPr>
                <w:rFonts w:ascii="宋体" w:eastAsia="宋体" w:hAnsi="Times" w:cs="Times New Roman"/>
                <w:kern w:val="0"/>
                <w:sz w:val="18"/>
                <w:szCs w:val="20"/>
              </w:rPr>
            </w:pPr>
          </w:p>
        </w:tc>
      </w:tr>
      <w:tr w:rsidR="002238DF" w:rsidTr="00256422">
        <w:trPr>
          <w:trHeight w:val="65"/>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238DF" w:rsidTr="00256422">
        <w:trPr>
          <w:trHeight w:val="78"/>
        </w:trPr>
        <w:tc>
          <w:tcPr>
            <w:tcW w:w="3056" w:type="dxa"/>
            <w:gridSpan w:val="5"/>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78"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2238DF" w:rsidRPr="00105789" w:rsidRDefault="00373046" w:rsidP="002238DF">
            <w:pPr>
              <w:widowControl/>
              <w:adjustRightInd w:val="0"/>
              <w:snapToGrid w:val="0"/>
              <w:spacing w:line="360" w:lineRule="auto"/>
              <w:jc w:val="left"/>
              <w:rPr>
                <w:rFonts w:ascii="宋体" w:eastAsia="宋体" w:hAnsi="Times" w:cs="Times New Roman"/>
                <w:caps/>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24" w:type="dxa"/>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238DF" w:rsidTr="00256422">
        <w:trPr>
          <w:trHeight w:val="78"/>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478"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2238DF" w:rsidTr="00256422">
        <w:trPr>
          <w:trHeight w:val="91"/>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198"/>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2238DF" w:rsidTr="00256422">
        <w:trPr>
          <w:trHeight w:val="116"/>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4136" w:type="dxa"/>
            <w:gridSpan w:val="7"/>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2238DF" w:rsidTr="00256422">
        <w:trPr>
          <w:trHeight w:val="110"/>
        </w:trPr>
        <w:tc>
          <w:tcPr>
            <w:tcW w:w="2114" w:type="dxa"/>
            <w:gridSpan w:val="2"/>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2238DF" w:rsidTr="00256422">
        <w:trPr>
          <w:trHeight w:val="458"/>
        </w:trPr>
        <w:tc>
          <w:tcPr>
            <w:tcW w:w="2114" w:type="dxa"/>
            <w:gridSpan w:val="2"/>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110"/>
        </w:trPr>
        <w:tc>
          <w:tcPr>
            <w:tcW w:w="9360" w:type="dxa"/>
            <w:gridSpan w:val="19"/>
            <w:tcBorders>
              <w:bottom w:val="single" w:sz="12" w:space="0" w:color="auto"/>
            </w:tcBorders>
          </w:tcPr>
          <w:p w:rsidR="002238DF" w:rsidRDefault="00373046" w:rsidP="002238DF">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Pr="00DD48A7" w:rsidRDefault="00256422" w:rsidP="00256422">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0D5C71" w:rsidRPr="000D5C71" w:rsidRDefault="000D5C71" w:rsidP="000D5C71"/>
    <w:p w:rsidR="000D5C71" w:rsidRPr="000D5C71" w:rsidRDefault="00373046"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4"/>
      <w:r>
        <w:rPr>
          <w:rFonts w:ascii="Times New Roman" w:eastAsia="宋体" w:hAnsi="Times New Roman" w:cs="Times New Roman"/>
          <w:b/>
          <w:kern w:val="0"/>
          <w:sz w:val="28"/>
          <w:szCs w:val="20"/>
        </w:rPr>
        <w:t>service_provider</w:t>
      </w:r>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7"/>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b/>
                <w:kern w:val="0"/>
                <w:sz w:val="28"/>
                <w:szCs w:val="20"/>
              </w:rPr>
              <w:t>service_provider</w:t>
            </w:r>
          </w:p>
        </w:tc>
        <w:tc>
          <w:tcPr>
            <w:tcW w:w="1134" w:type="dxa"/>
            <w:gridSpan w:val="2"/>
            <w:tcBorders>
              <w:top w:val="single" w:sz="12" w:space="0" w:color="auto"/>
            </w:tcBorders>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373046"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703"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20"/>
              </w:rPr>
              <w:t>sp_org_id</w:t>
            </w:r>
          </w:p>
        </w:tc>
        <w:tc>
          <w:tcPr>
            <w:tcW w:w="1703" w:type="dxa"/>
            <w:gridSpan w:val="3"/>
          </w:tcPr>
          <w:p w:rsidR="00ED271D" w:rsidRPr="0031476B" w:rsidRDefault="00373046"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373046"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t>sp_description</w:t>
            </w:r>
          </w:p>
        </w:tc>
        <w:tc>
          <w:tcPr>
            <w:tcW w:w="1703" w:type="dxa"/>
            <w:gridSpan w:val="3"/>
          </w:tcPr>
          <w:p w:rsidR="00ED271D" w:rsidRPr="0031476B" w:rsidRDefault="00373046"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1703"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1703"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1703" w:type="dxa"/>
            <w:gridSpan w:val="3"/>
            <w:vAlign w:val="center"/>
          </w:tcPr>
          <w:p w:rsidR="000D5C71" w:rsidRPr="0031476B" w:rsidRDefault="00373046"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1703" w:type="dxa"/>
            <w:gridSpan w:val="3"/>
            <w:vAlign w:val="center"/>
          </w:tcPr>
          <w:p w:rsidR="000D5C71" w:rsidRPr="0031476B" w:rsidRDefault="00373046"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1703" w:type="dxa"/>
            <w:gridSpan w:val="3"/>
            <w:vAlign w:val="center"/>
          </w:tcPr>
          <w:p w:rsidR="0031476B" w:rsidRPr="0031476B"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1703" w:type="dxa"/>
            <w:gridSpan w:val="3"/>
            <w:vAlign w:val="center"/>
          </w:tcPr>
          <w:p w:rsidR="0031476B" w:rsidRPr="0031476B"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create_time</w:t>
            </w:r>
          </w:p>
        </w:tc>
        <w:tc>
          <w:tcPr>
            <w:tcW w:w="1703" w:type="dxa"/>
            <w:gridSpan w:val="3"/>
            <w:vAlign w:val="center"/>
          </w:tcPr>
          <w:p w:rsidR="0031476B"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注册</w:t>
            </w:r>
            <w:proofErr w:type="gramEnd"/>
            <w:r>
              <w:rPr>
                <w:rFonts w:ascii="MS Mincho" w:hAnsi="MS Mincho" w:cs="MS Mincho" w:hint="eastAsia"/>
                <w:kern w:val="0"/>
                <w:sz w:val="18"/>
                <w:szCs w:val="20"/>
              </w:rPr>
              <w:t>时间</w:t>
            </w:r>
          </w:p>
        </w:tc>
        <w:tc>
          <w:tcPr>
            <w:tcW w:w="990" w:type="dxa"/>
            <w:gridSpan w:val="4"/>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954840" w:rsidTr="000D5C71">
        <w:trPr>
          <w:trHeight w:val="115"/>
        </w:trPr>
        <w:tc>
          <w:tcPr>
            <w:tcW w:w="2410" w:type="dxa"/>
            <w:gridSpan w:val="3"/>
          </w:tcPr>
          <w:p w:rsidR="00954840"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state</w:t>
            </w:r>
          </w:p>
        </w:tc>
        <w:tc>
          <w:tcPr>
            <w:tcW w:w="1703" w:type="dxa"/>
            <w:gridSpan w:val="3"/>
            <w:vAlign w:val="center"/>
          </w:tcPr>
          <w:p w:rsidR="00954840"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提供商账户状态</w:t>
            </w:r>
          </w:p>
        </w:tc>
        <w:tc>
          <w:tcPr>
            <w:tcW w:w="990" w:type="dxa"/>
            <w:gridSpan w:val="4"/>
          </w:tcPr>
          <w:p w:rsidR="00954840"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567" w:type="dxa"/>
          </w:tcPr>
          <w:p w:rsidR="00954840" w:rsidRDefault="00954840"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954840"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954840" w:rsidRDefault="00954840"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954840"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w:t>
            </w:r>
            <w:r>
              <w:rPr>
                <w:rFonts w:ascii="宋体" w:eastAsia="宋体" w:hAnsi="Times" w:cs="Times New Roman" w:hint="eastAsia"/>
                <w:kern w:val="0"/>
                <w:sz w:val="18"/>
                <w:szCs w:val="20"/>
              </w:rPr>
              <w:t>：未审核，</w:t>
            </w:r>
            <w:r>
              <w:rPr>
                <w:rFonts w:ascii="宋体" w:eastAsia="宋体" w:hAnsi="Times" w:cs="Times New Roman"/>
                <w:kern w:val="0"/>
                <w:sz w:val="18"/>
                <w:szCs w:val="20"/>
              </w:rPr>
              <w:t>1</w:t>
            </w:r>
            <w:r>
              <w:rPr>
                <w:rFonts w:ascii="宋体" w:eastAsia="宋体" w:hAnsi="Times" w:cs="Times New Roman" w:hint="eastAsia"/>
                <w:kern w:val="0"/>
                <w:sz w:val="18"/>
                <w:szCs w:val="20"/>
              </w:rPr>
              <w:t>：审核通过</w:t>
            </w:r>
          </w:p>
        </w:tc>
      </w:tr>
      <w:tr w:rsidR="000D5C71" w:rsidTr="0068730A">
        <w:trPr>
          <w:trHeight w:val="65"/>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424"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31476B" w:rsidRPr="0031476B"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lastRenderedPageBreak/>
              <w:t>索引名</w:t>
            </w:r>
          </w:p>
        </w:tc>
        <w:tc>
          <w:tcPr>
            <w:tcW w:w="1478"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Pr="0031476B" w:rsidRDefault="00373046"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roofErr w:type="gramEnd"/>
          </w:p>
        </w:tc>
        <w:tc>
          <w:tcPr>
            <w:tcW w:w="1902" w:type="dxa"/>
            <w:gridSpan w:val="4"/>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986"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373046"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8"/>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373046"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w:t>
            </w:r>
            <w:proofErr w:type="gramStart"/>
            <w:r w:rsidRPr="005029F9">
              <w:rPr>
                <w:rFonts w:ascii="宋体" w:eastAsia="宋体" w:hAnsi="宋体" w:cs="Times New Roman" w:hint="eastAsia"/>
                <w:b/>
                <w:color w:val="FF0000"/>
                <w:kern w:val="0"/>
                <w:sz w:val="18"/>
                <w:szCs w:val="18"/>
                <w:highlight w:val="yellow"/>
              </w:rPr>
              <w:t>微服务</w:t>
            </w:r>
            <w:proofErr w:type="gramEnd"/>
            <w:r>
              <w:rPr>
                <w:rFonts w:ascii="宋体" w:eastAsia="宋体" w:hAnsi="宋体" w:cs="Times New Roman" w:hint="eastAsia"/>
                <w:b/>
                <w:color w:val="FF0000"/>
                <w:kern w:val="0"/>
                <w:sz w:val="18"/>
                <w:szCs w:val="18"/>
                <w:highlight w:val="yellow"/>
              </w:rPr>
              <w:t>的</w:t>
            </w:r>
            <w:r>
              <w:rPr>
                <w:rFonts w:ascii="宋体" w:eastAsia="宋体" w:hAnsi="宋体" w:cs="Times New Roman"/>
                <w:b/>
                <w:color w:val="FF0000"/>
                <w:kern w:val="0"/>
                <w:sz w:val="18"/>
                <w:szCs w:val="18"/>
                <w:highlight w:val="yellow"/>
              </w:rPr>
              <w:t>yml</w:t>
            </w:r>
            <w:r>
              <w:rPr>
                <w:rFonts w:ascii="宋体" w:eastAsia="宋体" w:hAnsi="宋体" w:cs="Times New Roman" w:hint="eastAsia"/>
                <w:b/>
                <w:color w:val="FF0000"/>
                <w:kern w:val="0"/>
                <w:sz w:val="18"/>
                <w:szCs w:val="18"/>
                <w:highlight w:val="yellow"/>
              </w:rPr>
              <w:t>和</w:t>
            </w:r>
            <w:r>
              <w:rPr>
                <w:rFonts w:ascii="宋体" w:eastAsia="宋体" w:hAnsi="宋体" w:cs="Times New Roman"/>
                <w:b/>
                <w:color w:val="FF0000"/>
                <w:kern w:val="0"/>
                <w:sz w:val="18"/>
                <w:szCs w:val="18"/>
                <w:highlight w:val="yellow"/>
              </w:rPr>
              <w:t>pojo</w:t>
            </w:r>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r>
              <w:rPr>
                <w:rFonts w:ascii="宋体" w:eastAsia="宋体" w:hAnsi="宋体" w:cs="Times New Roman"/>
                <w:b/>
                <w:color w:val="FF0000"/>
                <w:kern w:val="0"/>
                <w:sz w:val="18"/>
                <w:szCs w:val="18"/>
              </w:rPr>
              <w:t>springboot</w:t>
            </w:r>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8"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842"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secret</w:t>
            </w:r>
          </w:p>
        </w:tc>
        <w:tc>
          <w:tcPr>
            <w:tcW w:w="1842"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description</w:t>
            </w:r>
          </w:p>
        </w:tc>
        <w:tc>
          <w:tcPr>
            <w:tcW w:w="1842" w:type="dxa"/>
            <w:gridSpan w:val="3"/>
            <w:vAlign w:val="center"/>
          </w:tcPr>
          <w:p w:rsidR="00AA7545"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373046">
            <w:r>
              <w:rPr>
                <w:rFonts w:ascii="宋体" w:eastAsia="宋体" w:hAnsi="宋体" w:cs="Times New Roman"/>
                <w:kern w:val="0"/>
                <w:sz w:val="18"/>
                <w:szCs w:val="20"/>
              </w:rPr>
              <w:t>text</w:t>
            </w:r>
          </w:p>
        </w:tc>
        <w:tc>
          <w:tcPr>
            <w:tcW w:w="567" w:type="dxa"/>
          </w:tcPr>
          <w:p w:rsidR="00AA7545" w:rsidRDefault="00373046">
            <w:r>
              <w:rPr>
                <w:rFonts w:ascii="宋体" w:eastAsia="宋体" w:hAnsi="宋体" w:cs="Times New Roman"/>
                <w:kern w:val="0"/>
                <w:sz w:val="18"/>
                <w:szCs w:val="20"/>
              </w:rPr>
              <w:t>512</w:t>
            </w:r>
          </w:p>
        </w:tc>
        <w:tc>
          <w:tcPr>
            <w:tcW w:w="567" w:type="dxa"/>
            <w:gridSpan w:val="2"/>
          </w:tcPr>
          <w:p w:rsidR="00AA7545"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373046" w:rsidP="00B1191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p_name</w:t>
            </w:r>
          </w:p>
        </w:tc>
        <w:tc>
          <w:tcPr>
            <w:tcW w:w="1842" w:type="dxa"/>
            <w:gridSpan w:val="3"/>
            <w:vAlign w:val="center"/>
          </w:tcPr>
          <w:p w:rsidR="00AA7545"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373046">
            <w:r w:rsidRPr="00EE2B57">
              <w:rPr>
                <w:rFonts w:ascii="宋体" w:eastAsia="宋体" w:hAnsi="宋体" w:cs="Times New Roman"/>
                <w:kern w:val="0"/>
                <w:sz w:val="18"/>
                <w:szCs w:val="20"/>
              </w:rPr>
              <w:t>varchar</w:t>
            </w:r>
          </w:p>
        </w:tc>
        <w:tc>
          <w:tcPr>
            <w:tcW w:w="567" w:type="dxa"/>
          </w:tcPr>
          <w:p w:rsidR="00AA7545" w:rsidRDefault="00373046">
            <w:r>
              <w:rPr>
                <w:rFonts w:ascii="宋体" w:eastAsia="宋体" w:hAnsi="宋体" w:cs="Times New Roman"/>
                <w:kern w:val="0"/>
                <w:sz w:val="18"/>
                <w:szCs w:val="20"/>
              </w:rPr>
              <w:t>128</w:t>
            </w:r>
          </w:p>
        </w:tc>
        <w:tc>
          <w:tcPr>
            <w:tcW w:w="567" w:type="dxa"/>
            <w:gridSpan w:val="2"/>
          </w:tcPr>
          <w:p w:rsidR="00AA7545"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842" w:type="dxa"/>
            <w:gridSpan w:val="3"/>
            <w:vAlign w:val="center"/>
          </w:tcPr>
          <w:p w:rsidR="00AA7545"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373046">
            <w:r w:rsidRPr="00EE2B57">
              <w:rPr>
                <w:rFonts w:ascii="宋体" w:eastAsia="宋体" w:hAnsi="宋体" w:cs="Times New Roman"/>
                <w:kern w:val="0"/>
                <w:sz w:val="18"/>
                <w:szCs w:val="20"/>
              </w:rPr>
              <w:t>varchar</w:t>
            </w:r>
          </w:p>
        </w:tc>
        <w:tc>
          <w:tcPr>
            <w:tcW w:w="567" w:type="dxa"/>
          </w:tcPr>
          <w:p w:rsidR="00AA7545" w:rsidRDefault="00373046">
            <w:r>
              <w:rPr>
                <w:rFonts w:ascii="宋体" w:eastAsia="宋体" w:hAnsi="宋体" w:cs="Times New Roman"/>
                <w:kern w:val="0"/>
                <w:sz w:val="18"/>
                <w:szCs w:val="20"/>
              </w:rPr>
              <w:t>32</w:t>
            </w:r>
          </w:p>
        </w:tc>
        <w:tc>
          <w:tcPr>
            <w:tcW w:w="567" w:type="dxa"/>
            <w:gridSpan w:val="2"/>
          </w:tcPr>
          <w:p w:rsidR="00AA7545"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373046" w:rsidP="00B1191E">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hint="eastAsia"/>
                <w:kern w:val="0"/>
                <w:sz w:val="18"/>
                <w:szCs w:val="20"/>
              </w:rPr>
              <w:t>外键</w:t>
            </w:r>
            <w:proofErr w:type="gramEnd"/>
          </w:p>
        </w:tc>
      </w:tr>
      <w:tr w:rsidR="001F720F" w:rsidTr="00B1191E">
        <w:trPr>
          <w:trHeight w:val="65"/>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6"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78" w:type="dxa"/>
            <w:gridSpan w:val="4"/>
            <w:vAlign w:val="center"/>
          </w:tcPr>
          <w:p w:rsidR="001F720F"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app</w:t>
            </w:r>
          </w:p>
        </w:tc>
        <w:tc>
          <w:tcPr>
            <w:tcW w:w="1902" w:type="dxa"/>
            <w:gridSpan w:val="6"/>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6"/>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1F720F" w:rsidTr="00B1191E">
        <w:trPr>
          <w:trHeight w:val="198"/>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lastRenderedPageBreak/>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373046"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6"/>
      <w:r>
        <w:rPr>
          <w:rFonts w:ascii="Times New Roman" w:eastAsia="宋体" w:hAnsi="Times New Roman" w:cs="Times New Roman"/>
          <w:b/>
          <w:kern w:val="0"/>
          <w:sz w:val="28"/>
          <w:szCs w:val="20"/>
        </w:rPr>
        <w:t>api_app</w:t>
      </w:r>
      <w:r>
        <w:rPr>
          <w:rFonts w:ascii="MS Mincho" w:eastAsia="MS Mincho" w:hAnsi="MS Mincho" w:cs="MS Mincho"/>
          <w:b/>
          <w:kern w:val="0"/>
          <w:sz w:val="28"/>
          <w:szCs w:val="20"/>
        </w:rPr>
        <w:t>（</w:t>
      </w:r>
      <w:r>
        <w:rPr>
          <w:rFonts w:ascii="Times New Roman" w:eastAsia="宋体" w:hAnsi="Times New Roman" w:cs="Times New Roman"/>
          <w:b/>
          <w:kern w:val="0"/>
          <w:sz w:val="28"/>
          <w:szCs w:val="20"/>
        </w:rPr>
        <w:t>api_app</w:t>
      </w:r>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9"/>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373046"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373046"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699" w:type="dxa"/>
            <w:gridSpan w:val="4"/>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278" w:type="dxa"/>
            <w:gridSpan w:val="4"/>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373046"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699" w:type="dxa"/>
            <w:gridSpan w:val="4"/>
            <w:vAlign w:val="center"/>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373046" w:rsidP="00B7278A">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reate_date</w:t>
            </w:r>
          </w:p>
        </w:tc>
        <w:tc>
          <w:tcPr>
            <w:tcW w:w="1699" w:type="dxa"/>
            <w:gridSpan w:val="4"/>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373046"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373046"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373046"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373046"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373046"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373046"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ndex</w:t>
            </w:r>
          </w:p>
        </w:tc>
        <w:tc>
          <w:tcPr>
            <w:tcW w:w="1478" w:type="dxa"/>
            <w:gridSpan w:val="4"/>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i</w:t>
            </w:r>
          </w:p>
        </w:tc>
        <w:tc>
          <w:tcPr>
            <w:tcW w:w="1902" w:type="dxa"/>
            <w:gridSpan w:val="6"/>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4" w:type="dxa"/>
            <w:gridSpan w:val="6"/>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p</w:t>
            </w:r>
          </w:p>
        </w:tc>
        <w:tc>
          <w:tcPr>
            <w:tcW w:w="1902" w:type="dxa"/>
            <w:gridSpan w:val="6"/>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4" w:type="dxa"/>
            <w:gridSpan w:val="6"/>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41D4A" w:rsidTr="00B7278A">
        <w:trPr>
          <w:trHeight w:val="198"/>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373046"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373046"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8"/>
      <w:r>
        <w:rPr>
          <w:rFonts w:ascii="Times New Roman" w:eastAsia="宋体" w:hAnsi="Times New Roman" w:cs="Times New Roman"/>
          <w:b/>
          <w:kern w:val="0"/>
          <w:sz w:val="28"/>
          <w:szCs w:val="20"/>
        </w:rPr>
        <w:t>consumer</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消费者表）</w:t>
      </w:r>
      <w:bookmarkEnd w:id="10"/>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消费者（或者说租用</w:t>
            </w:r>
            <w:r>
              <w:rPr>
                <w:rFonts w:ascii="宋体" w:eastAsia="宋体" w:hAnsi="宋体" w:cs="Times New Roman"/>
                <w:kern w:val="0"/>
                <w:sz w:val="18"/>
                <w:szCs w:val="18"/>
              </w:rPr>
              <w:t>api</w:t>
            </w:r>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373046"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kern w:val="0"/>
                <w:sz w:val="18"/>
                <w:szCs w:val="18"/>
              </w:rPr>
              <w:t>api</w:t>
            </w:r>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373046" w:rsidP="0071698D">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699" w:type="dxa"/>
            <w:gridSpan w:val="4"/>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373046" w:rsidP="0071698D">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onsumer_name</w:t>
            </w:r>
          </w:p>
        </w:tc>
        <w:tc>
          <w:tcPr>
            <w:tcW w:w="1699" w:type="dxa"/>
            <w:gridSpan w:val="4"/>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373046"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lastRenderedPageBreak/>
              <w:t>consumer_password</w:t>
            </w:r>
          </w:p>
        </w:tc>
        <w:tc>
          <w:tcPr>
            <w:tcW w:w="1699" w:type="dxa"/>
            <w:gridSpan w:val="4"/>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373046" w:rsidP="0071698D">
            <w:pPr>
              <w:adjustRightInd w:val="0"/>
              <w:snapToGrid w:val="0"/>
              <w:rPr>
                <w:rFonts w:ascii="宋体" w:hAnsi="宋体"/>
                <w:sz w:val="18"/>
              </w:rPr>
            </w:pPr>
            <w:r>
              <w:rPr>
                <w:rFonts w:ascii="宋体" w:hAnsi="宋体"/>
                <w:sz w:val="18"/>
              </w:rPr>
              <w:t>consumer_email</w:t>
            </w:r>
          </w:p>
        </w:tc>
        <w:tc>
          <w:tcPr>
            <w:tcW w:w="1699" w:type="dxa"/>
            <w:gridSpan w:val="4"/>
            <w:vAlign w:val="center"/>
          </w:tcPr>
          <w:p w:rsidR="00D07D0C" w:rsidRDefault="00373046"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373046"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373046"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373046" w:rsidP="0071698D">
            <w:pPr>
              <w:adjustRightInd w:val="0"/>
              <w:snapToGrid w:val="0"/>
              <w:rPr>
                <w:rFonts w:ascii="宋体" w:hAnsi="宋体"/>
                <w:sz w:val="18"/>
              </w:rPr>
            </w:pPr>
            <w:r>
              <w:rPr>
                <w:rFonts w:ascii="宋体" w:hAnsi="宋体"/>
                <w:sz w:val="18"/>
              </w:rPr>
              <w:t>consumer_tel</w:t>
            </w:r>
          </w:p>
        </w:tc>
        <w:tc>
          <w:tcPr>
            <w:tcW w:w="1699" w:type="dxa"/>
            <w:gridSpan w:val="4"/>
            <w:vAlign w:val="center"/>
          </w:tcPr>
          <w:p w:rsidR="00D07D0C" w:rsidRDefault="00373046"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373046"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373046" w:rsidP="0071698D">
            <w:pPr>
              <w:adjustRightInd w:val="0"/>
              <w:snapToGrid w:val="0"/>
              <w:rPr>
                <w:rFonts w:ascii="宋体" w:hAnsi="宋体"/>
                <w:sz w:val="18"/>
                <w:szCs w:val="18"/>
              </w:rPr>
            </w:pPr>
            <w:r>
              <w:rPr>
                <w:rFonts w:ascii="宋体" w:hAnsi="宋体" w:hint="eastAsia"/>
                <w:sz w:val="18"/>
              </w:rPr>
              <w:t>用于通知</w:t>
            </w: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type</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类型</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int</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1</w:t>
            </w:r>
          </w:p>
        </w:tc>
        <w:tc>
          <w:tcPr>
            <w:tcW w:w="630" w:type="dxa"/>
            <w:vAlign w:val="center"/>
          </w:tcPr>
          <w:p w:rsidR="00303769"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73046" w:rsidP="0071698D">
            <w:pPr>
              <w:adjustRightInd w:val="0"/>
              <w:snapToGrid w:val="0"/>
              <w:rPr>
                <w:rFonts w:ascii="宋体" w:hAnsi="宋体"/>
                <w:sz w:val="18"/>
              </w:rPr>
            </w:pPr>
            <w:r>
              <w:rPr>
                <w:rFonts w:ascii="宋体" w:hAnsi="宋体"/>
                <w:sz w:val="18"/>
              </w:rPr>
              <w:t>0</w:t>
            </w:r>
            <w:r>
              <w:rPr>
                <w:rFonts w:ascii="宋体" w:hAnsi="宋体" w:hint="eastAsia"/>
                <w:sz w:val="18"/>
              </w:rPr>
              <w:t>：内部用户，</w:t>
            </w:r>
            <w:r>
              <w:rPr>
                <w:rFonts w:ascii="宋体" w:hAnsi="宋体"/>
                <w:sz w:val="18"/>
              </w:rPr>
              <w:t>1</w:t>
            </w:r>
            <w:r>
              <w:rPr>
                <w:rFonts w:ascii="宋体" w:hAnsi="宋体" w:hint="eastAsia"/>
                <w:sz w:val="18"/>
              </w:rPr>
              <w:t>：外部用户</w:t>
            </w: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state</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状态</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int</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1</w:t>
            </w:r>
          </w:p>
        </w:tc>
        <w:tc>
          <w:tcPr>
            <w:tcW w:w="630" w:type="dxa"/>
            <w:vAlign w:val="center"/>
          </w:tcPr>
          <w:p w:rsidR="00303769"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73046" w:rsidP="0071698D">
            <w:pPr>
              <w:adjustRightInd w:val="0"/>
              <w:snapToGrid w:val="0"/>
              <w:rPr>
                <w:rFonts w:ascii="宋体" w:hAnsi="宋体"/>
                <w:sz w:val="18"/>
              </w:rPr>
            </w:pPr>
            <w:r>
              <w:rPr>
                <w:rFonts w:ascii="宋体" w:hAnsi="宋体"/>
                <w:sz w:val="18"/>
              </w:rPr>
              <w:t>0</w:t>
            </w:r>
            <w:r>
              <w:rPr>
                <w:rFonts w:ascii="宋体" w:hAnsi="宋体" w:hint="eastAsia"/>
                <w:sz w:val="18"/>
              </w:rPr>
              <w:t>：未审核，</w:t>
            </w:r>
            <w:r>
              <w:rPr>
                <w:rFonts w:ascii="宋体" w:hAnsi="宋体"/>
                <w:sz w:val="18"/>
              </w:rPr>
              <w:t>1:</w:t>
            </w:r>
            <w:r>
              <w:rPr>
                <w:rFonts w:ascii="宋体" w:hAnsi="宋体" w:hint="eastAsia"/>
                <w:sz w:val="18"/>
              </w:rPr>
              <w:t>已经审核</w:t>
            </w: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intro</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自我介绍</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256</w:t>
            </w:r>
          </w:p>
        </w:tc>
        <w:tc>
          <w:tcPr>
            <w:tcW w:w="630" w:type="dxa"/>
            <w:vAlign w:val="center"/>
          </w:tcPr>
          <w:p w:rsidR="00303769" w:rsidRDefault="00303769" w:rsidP="0071698D">
            <w:pPr>
              <w:adjustRightInd w:val="0"/>
              <w:snapToGrid w:val="0"/>
              <w:rPr>
                <w:rFonts w:ascii="宋体" w:hAnsi="宋体"/>
                <w:sz w:val="18"/>
                <w:szCs w:val="18"/>
              </w:rPr>
            </w:pP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03769" w:rsidP="0071698D">
            <w:pPr>
              <w:adjustRightInd w:val="0"/>
              <w:snapToGrid w:val="0"/>
              <w:rPr>
                <w:rFonts w:ascii="宋体" w:hAnsi="宋体"/>
                <w:sz w:val="18"/>
              </w:rPr>
            </w:pP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card_id</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身份证号</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12</w:t>
            </w:r>
          </w:p>
        </w:tc>
        <w:tc>
          <w:tcPr>
            <w:tcW w:w="630" w:type="dxa"/>
            <w:vAlign w:val="center"/>
          </w:tcPr>
          <w:p w:rsidR="00303769" w:rsidRDefault="00303769" w:rsidP="0071698D">
            <w:pPr>
              <w:adjustRightInd w:val="0"/>
              <w:snapToGrid w:val="0"/>
              <w:rPr>
                <w:rFonts w:ascii="宋体" w:hAnsi="宋体"/>
                <w:sz w:val="18"/>
                <w:szCs w:val="18"/>
              </w:rPr>
            </w:pP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03769" w:rsidP="0071698D">
            <w:pPr>
              <w:adjustRightInd w:val="0"/>
              <w:snapToGrid w:val="0"/>
              <w:rPr>
                <w:rFonts w:ascii="宋体" w:hAnsi="宋体"/>
                <w:sz w:val="18"/>
              </w:rPr>
            </w:pP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create_time</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账户创建时间</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timestamp</w:t>
            </w:r>
          </w:p>
        </w:tc>
        <w:tc>
          <w:tcPr>
            <w:tcW w:w="646" w:type="dxa"/>
            <w:gridSpan w:val="2"/>
            <w:vAlign w:val="center"/>
          </w:tcPr>
          <w:p w:rsidR="00303769" w:rsidRDefault="00303769" w:rsidP="0071698D">
            <w:pPr>
              <w:adjustRightInd w:val="0"/>
              <w:snapToGrid w:val="0"/>
              <w:rPr>
                <w:rFonts w:ascii="宋体" w:hAnsi="宋体"/>
                <w:sz w:val="18"/>
                <w:szCs w:val="18"/>
              </w:rPr>
            </w:pPr>
          </w:p>
        </w:tc>
        <w:tc>
          <w:tcPr>
            <w:tcW w:w="630" w:type="dxa"/>
            <w:vAlign w:val="center"/>
          </w:tcPr>
          <w:p w:rsidR="00303769"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303769" w:rsidRDefault="00373046" w:rsidP="0071698D">
            <w:pPr>
              <w:adjustRightInd w:val="0"/>
              <w:snapToGrid w:val="0"/>
              <w:rPr>
                <w:rFonts w:ascii="宋体" w:hAnsi="宋体"/>
                <w:sz w:val="18"/>
                <w:szCs w:val="18"/>
              </w:rPr>
            </w:pPr>
            <w:r>
              <w:rPr>
                <w:rFonts w:ascii="宋体" w:hAnsi="宋体" w:hint="eastAsia"/>
                <w:sz w:val="18"/>
                <w:szCs w:val="18"/>
              </w:rPr>
              <w:t>当前</w:t>
            </w:r>
          </w:p>
        </w:tc>
        <w:tc>
          <w:tcPr>
            <w:tcW w:w="2847" w:type="dxa"/>
            <w:gridSpan w:val="4"/>
            <w:vAlign w:val="center"/>
          </w:tcPr>
          <w:p w:rsidR="00303769" w:rsidRDefault="00303769" w:rsidP="0071698D">
            <w:pPr>
              <w:adjustRightInd w:val="0"/>
              <w:snapToGrid w:val="0"/>
              <w:rPr>
                <w:rFonts w:ascii="宋体" w:hAnsi="宋体"/>
                <w:sz w:val="18"/>
              </w:rPr>
            </w:pPr>
          </w:p>
        </w:tc>
      </w:tr>
      <w:tr w:rsidR="00D07D0C" w:rsidTr="0071698D">
        <w:trPr>
          <w:trHeight w:val="65"/>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78" w:type="dxa"/>
            <w:gridSpan w:val="4"/>
            <w:vAlign w:val="center"/>
          </w:tcPr>
          <w:p w:rsidR="00D07D0C" w:rsidRDefault="00373046"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373046"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373046"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sidRPr="00133179">
        <w:rPr>
          <w:rFonts w:ascii="Times New Roman" w:eastAsia="宋体" w:hAnsi="Times New Roman" w:cs="Times New Roman"/>
          <w:b/>
          <w:kern w:val="0"/>
          <w:sz w:val="28"/>
          <w:szCs w:val="20"/>
        </w:rPr>
        <w:t>api_price</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rice</w:t>
            </w:r>
          </w:p>
        </w:tc>
        <w:tc>
          <w:tcPr>
            <w:tcW w:w="1290" w:type="dxa"/>
            <w:gridSpan w:val="3"/>
            <w:tcBorders>
              <w:top w:val="single" w:sz="12" w:space="0" w:color="auto"/>
            </w:tcBorders>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373046"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w:t>
            </w:r>
            <w:proofErr w:type="gramStart"/>
            <w:r>
              <w:rPr>
                <w:rFonts w:ascii="宋体" w:eastAsia="宋体" w:hAnsi="Times" w:cs="Times New Roman" w:hint="eastAsia"/>
                <w:kern w:val="0"/>
                <w:sz w:val="18"/>
                <w:szCs w:val="20"/>
              </w:rPr>
              <w:t>方服务</w:t>
            </w:r>
            <w:proofErr w:type="gramEnd"/>
            <w:r>
              <w:rPr>
                <w:rFonts w:ascii="宋体" w:eastAsia="宋体" w:hAnsi="Times" w:cs="Times New Roman" w:hint="eastAsia"/>
                <w:kern w:val="0"/>
                <w:sz w:val="18"/>
                <w:szCs w:val="20"/>
              </w:rPr>
              <w:t>结算价格。</w:t>
            </w:r>
          </w:p>
        </w:tc>
      </w:tr>
      <w:tr w:rsidR="00133179" w:rsidTr="00C101C1">
        <w:trPr>
          <w:trHeight w:val="182"/>
        </w:trPr>
        <w:tc>
          <w:tcPr>
            <w:tcW w:w="1985" w:type="dxa"/>
            <w:gridSpan w:val="2"/>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w:t>
            </w:r>
            <w:r>
              <w:rPr>
                <w:rFonts w:ascii="宋体" w:eastAsia="宋体" w:hAnsi="宋体" w:cs="Times New Roman"/>
                <w:kern w:val="0"/>
                <w:sz w:val="18"/>
                <w:szCs w:val="20"/>
              </w:rPr>
              <w:t>id</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sidRPr="00FC528C">
              <w:rPr>
                <w:rFonts w:ascii="宋体" w:eastAsia="宋体" w:hAnsi="宋体" w:cs="Times New Roman"/>
                <w:kern w:val="0"/>
                <w:sz w:val="18"/>
                <w:szCs w:val="18"/>
              </w:rPr>
              <w:t>_id</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编码</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373046" w:rsidP="00C101C1">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price_type</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kern w:val="0"/>
                <w:sz w:val="18"/>
                <w:szCs w:val="20"/>
              </w:rPr>
              <w:t>0:</w:t>
            </w:r>
            <w:r w:rsidRPr="00133179">
              <w:rPr>
                <w:rFonts w:ascii="宋体" w:eastAsia="宋体" w:hAnsi="Times" w:cs="Times New Roman" w:hint="eastAsia"/>
                <w:kern w:val="0"/>
                <w:sz w:val="18"/>
                <w:szCs w:val="20"/>
              </w:rPr>
              <w:t>内部调用价格，</w:t>
            </w:r>
            <w:r>
              <w:rPr>
                <w:rFonts w:ascii="宋体" w:eastAsia="宋体" w:hAnsi="Times" w:cs="Times New Roman"/>
                <w:kern w:val="0"/>
                <w:sz w:val="18"/>
                <w:szCs w:val="20"/>
              </w:rPr>
              <w:t>1</w:t>
            </w:r>
            <w:r w:rsidRPr="00133179">
              <w:rPr>
                <w:rFonts w:ascii="宋体" w:eastAsia="宋体" w:hAnsi="Times" w:cs="Times New Roman"/>
                <w:kern w:val="0"/>
                <w:sz w:val="18"/>
                <w:szCs w:val="20"/>
              </w:rPr>
              <w:t>:</w:t>
            </w:r>
            <w:r w:rsidRPr="00133179">
              <w:rPr>
                <w:rFonts w:ascii="宋体" w:eastAsia="宋体" w:hAnsi="Times" w:cs="Times New Roman" w:hint="eastAsia"/>
                <w:kern w:val="0"/>
                <w:sz w:val="18"/>
                <w:szCs w:val="20"/>
              </w:rPr>
              <w:t>外部调用价格</w:t>
            </w:r>
            <w:r w:rsidRPr="00133179">
              <w:rPr>
                <w:rFonts w:ascii="宋体" w:eastAsia="宋体" w:hAnsi="Times" w:cs="Times New Roman"/>
                <w:kern w:val="0"/>
                <w:sz w:val="18"/>
                <w:szCs w:val="20"/>
              </w:rPr>
              <w:t>,</w:t>
            </w:r>
            <w:r>
              <w:rPr>
                <w:rFonts w:ascii="宋体" w:eastAsia="宋体" w:hAnsi="Times" w:cs="Times New Roman"/>
                <w:kern w:val="0"/>
                <w:sz w:val="18"/>
                <w:szCs w:val="20"/>
              </w:rPr>
              <w:t>2</w:t>
            </w:r>
            <w:r w:rsidRPr="00133179">
              <w:rPr>
                <w:rFonts w:ascii="宋体" w:eastAsia="宋体" w:hAnsi="Times" w:cs="Times New Roman"/>
                <w:kern w:val="0"/>
                <w:sz w:val="18"/>
                <w:szCs w:val="20"/>
              </w:rPr>
              <w:t>:</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ce_id</w:t>
            </w:r>
          </w:p>
        </w:tc>
        <w:tc>
          <w:tcPr>
            <w:tcW w:w="1478" w:type="dxa"/>
            <w:gridSpan w:val="4"/>
            <w:vAlign w:val="center"/>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Pr="004C0B80"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373046"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lastRenderedPageBreak/>
              <w:t>外键名</w:t>
            </w:r>
            <w:proofErr w:type="gramEnd"/>
          </w:p>
        </w:tc>
        <w:tc>
          <w:tcPr>
            <w:tcW w:w="1902" w:type="dxa"/>
            <w:gridSpan w:val="6"/>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price_api</w:t>
            </w:r>
          </w:p>
        </w:tc>
        <w:tc>
          <w:tcPr>
            <w:tcW w:w="1902" w:type="dxa"/>
            <w:gridSpan w:val="6"/>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133179" w:rsidTr="00C101C1">
        <w:trPr>
          <w:trHeight w:val="198"/>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73046"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90"/>
      <w:r w:rsidRPr="00B13E91">
        <w:rPr>
          <w:rFonts w:ascii="Times New Roman" w:eastAsia="宋体" w:hAnsi="Times New Roman" w:cs="Times New Roman"/>
          <w:b/>
          <w:kern w:val="0"/>
          <w:sz w:val="28"/>
          <w:szCs w:val="20"/>
        </w:rPr>
        <w:t>bill_item</w:t>
      </w:r>
      <w:r w:rsidRPr="00DA65FF">
        <w:rPr>
          <w:rFonts w:ascii="Times New Roman" w:eastAsia="宋体" w:hAnsi="Times New Roman" w:cs="Times New Roman" w:hint="eastAsia"/>
          <w:b/>
          <w:kern w:val="0"/>
          <w:sz w:val="28"/>
          <w:szCs w:val="20"/>
        </w:rPr>
        <w:t>账单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w:t>
            </w:r>
          </w:p>
        </w:tc>
        <w:tc>
          <w:tcPr>
            <w:tcW w:w="1290" w:type="dxa"/>
            <w:gridSpan w:val="3"/>
            <w:tcBorders>
              <w:top w:val="single" w:sz="12" w:space="0" w:color="auto"/>
            </w:tcBorders>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373046"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373046"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r>
              <w:rPr>
                <w:rFonts w:ascii="宋体" w:eastAsia="宋体" w:hAnsi="宋体" w:cs="Times New Roman"/>
                <w:kern w:val="0"/>
                <w:sz w:val="18"/>
                <w:szCs w:val="18"/>
              </w:rPr>
              <w:t>api</w:t>
            </w:r>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373046"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bill_item_id</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373046"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reate_time</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373046" w:rsidP="004645D5">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api_id</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373046"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id</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373046"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A27A07" w:rsidTr="004645D5">
        <w:trPr>
          <w:trHeight w:val="115"/>
        </w:trPr>
        <w:tc>
          <w:tcPr>
            <w:tcW w:w="1985" w:type="dxa"/>
            <w:gridSpan w:val="2"/>
          </w:tcPr>
          <w:p w:rsidR="00A27A07" w:rsidRDefault="00A27A07"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R</w:t>
            </w:r>
            <w:r>
              <w:rPr>
                <w:rFonts w:ascii="宋体" w:eastAsia="宋体" w:hAnsi="宋体" w:cs="Times New Roman" w:hint="eastAsia"/>
                <w:kern w:val="0"/>
                <w:sz w:val="18"/>
                <w:szCs w:val="18"/>
              </w:rPr>
              <w:t>equest_time</w:t>
            </w:r>
          </w:p>
        </w:tc>
        <w:tc>
          <w:tcPr>
            <w:tcW w:w="1701" w:type="dxa"/>
            <w:gridSpan w:val="4"/>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请求用时</w:t>
            </w:r>
          </w:p>
        </w:tc>
        <w:tc>
          <w:tcPr>
            <w:tcW w:w="990" w:type="dxa"/>
            <w:gridSpan w:val="4"/>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646" w:type="dxa"/>
            <w:gridSpan w:val="2"/>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A27A07" w:rsidRDefault="00A27A07"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30</w:t>
            </w:r>
            <w:r>
              <w:rPr>
                <w:rFonts w:ascii="宋体" w:eastAsia="宋体" w:hAnsi="Times" w:cs="Times New Roman" w:hint="eastAsia"/>
                <w:kern w:val="0"/>
                <w:sz w:val="18"/>
                <w:szCs w:val="20"/>
              </w:rPr>
              <w:t>．0</w:t>
            </w:r>
          </w:p>
        </w:tc>
        <w:tc>
          <w:tcPr>
            <w:tcW w:w="2416" w:type="dxa"/>
            <w:gridSpan w:val="3"/>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r>
      <w:tr w:rsidR="00A27A07" w:rsidTr="004645D5">
        <w:trPr>
          <w:trHeight w:val="115"/>
        </w:trPr>
        <w:tc>
          <w:tcPr>
            <w:tcW w:w="1985" w:type="dxa"/>
            <w:gridSpan w:val="2"/>
          </w:tcPr>
          <w:p w:rsidR="00A27A07" w:rsidRDefault="00A27A07"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R</w:t>
            </w:r>
            <w:r>
              <w:rPr>
                <w:rFonts w:ascii="宋体" w:eastAsia="宋体" w:hAnsi="宋体" w:cs="Times New Roman" w:hint="eastAsia"/>
                <w:kern w:val="0"/>
                <w:sz w:val="18"/>
                <w:szCs w:val="18"/>
              </w:rPr>
              <w:t>esponse</w:t>
            </w:r>
            <w:r>
              <w:rPr>
                <w:rFonts w:ascii="宋体" w:eastAsia="宋体" w:hAnsi="宋体" w:cs="Times New Roman"/>
                <w:kern w:val="0"/>
                <w:sz w:val="18"/>
                <w:szCs w:val="18"/>
              </w:rPr>
              <w:t>_code</w:t>
            </w:r>
          </w:p>
        </w:tc>
        <w:tc>
          <w:tcPr>
            <w:tcW w:w="1701" w:type="dxa"/>
            <w:gridSpan w:val="4"/>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响应吗</w:t>
            </w:r>
          </w:p>
        </w:tc>
        <w:tc>
          <w:tcPr>
            <w:tcW w:w="990" w:type="dxa"/>
            <w:gridSpan w:val="4"/>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5</w:t>
            </w:r>
          </w:p>
        </w:tc>
        <w:tc>
          <w:tcPr>
            <w:tcW w:w="634" w:type="dxa"/>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A27A07" w:rsidRDefault="00A27A07"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4</w:t>
            </w:r>
            <w:r>
              <w:rPr>
                <w:rFonts w:ascii="宋体" w:eastAsia="宋体" w:hAnsi="Times" w:cs="Times New Roman"/>
                <w:kern w:val="0"/>
                <w:sz w:val="18"/>
                <w:szCs w:val="20"/>
              </w:rPr>
              <w:t>04</w:t>
            </w:r>
          </w:p>
        </w:tc>
        <w:tc>
          <w:tcPr>
            <w:tcW w:w="2416" w:type="dxa"/>
            <w:gridSpan w:val="3"/>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默认为4</w:t>
            </w:r>
            <w:r>
              <w:rPr>
                <w:rFonts w:ascii="宋体" w:eastAsia="宋体" w:hAnsi="宋体" w:cs="Times New Roman"/>
                <w:kern w:val="0"/>
                <w:sz w:val="18"/>
                <w:szCs w:val="20"/>
              </w:rPr>
              <w:t>04</w:t>
            </w:r>
          </w:p>
        </w:tc>
      </w:tr>
      <w:tr w:rsidR="00DA65FF" w:rsidTr="004645D5">
        <w:trPr>
          <w:trHeight w:val="65"/>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78" w:type="dxa"/>
            <w:gridSpan w:val="4"/>
            <w:vAlign w:val="center"/>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Pr="004C0B80" w:rsidRDefault="00373046"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Times" w:cs="Times New Roman"/>
                <w:kern w:val="0"/>
                <w:sz w:val="18"/>
                <w:szCs w:val="18"/>
              </w:rPr>
              <w:t>bill</w:t>
            </w:r>
            <w:r>
              <w:rPr>
                <w:rFonts w:ascii="宋体" w:eastAsia="宋体" w:hAnsi="Times" w:cs="Times New Roman"/>
                <w:kern w:val="0"/>
                <w:sz w:val="18"/>
                <w:szCs w:val="18"/>
              </w:rPr>
              <w:t>_api</w:t>
            </w:r>
          </w:p>
        </w:tc>
        <w:tc>
          <w:tcPr>
            <w:tcW w:w="1478" w:type="dxa"/>
            <w:gridSpan w:val="4"/>
            <w:vAlign w:val="center"/>
          </w:tcPr>
          <w:p w:rsidR="00DA65FF" w:rsidRPr="004C0B80" w:rsidRDefault="00373046"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373046"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api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8714B" w:rsidTr="004645D5">
        <w:trPr>
          <w:trHeight w:val="78"/>
        </w:trPr>
        <w:tc>
          <w:tcPr>
            <w:tcW w:w="3056" w:type="dxa"/>
            <w:gridSpan w:val="5"/>
            <w:vAlign w:val="center"/>
          </w:tcPr>
          <w:p w:rsidR="0028714B" w:rsidRPr="004C0B80"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478" w:type="dxa"/>
            <w:gridSpan w:val="4"/>
            <w:vAlign w:val="center"/>
          </w:tcPr>
          <w:p w:rsidR="0028714B" w:rsidRPr="004C0B80"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_id</w:t>
            </w:r>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i</w:t>
            </w:r>
          </w:p>
        </w:tc>
        <w:tc>
          <w:tcPr>
            <w:tcW w:w="1902" w:type="dxa"/>
            <w:gridSpan w:val="6"/>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A65FF" w:rsidTr="004645D5">
        <w:trPr>
          <w:trHeight w:val="91"/>
        </w:trPr>
        <w:tc>
          <w:tcPr>
            <w:tcW w:w="3056" w:type="dxa"/>
            <w:gridSpan w:val="5"/>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902" w:type="dxa"/>
            <w:gridSpan w:val="6"/>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A65FF" w:rsidTr="004645D5">
        <w:trPr>
          <w:trHeight w:val="198"/>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Default="00373046" w:rsidP="005840D3">
      <w:pPr>
        <w:pStyle w:val="2"/>
      </w:pPr>
      <w:r>
        <w:t>api</w:t>
      </w:r>
      <w:r>
        <w:rPr>
          <w:rFonts w:hint="eastAsia"/>
        </w:rPr>
        <w:t>标准参数表（</w:t>
      </w:r>
      <w:r>
        <w:t>standard_inbound_param</w:t>
      </w:r>
      <w:r>
        <w:rPr>
          <w:rFonts w:hint="eastAsia"/>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96F27" w:rsidTr="00373046">
        <w:trPr>
          <w:trHeight w:val="70"/>
          <w:tblHeader/>
        </w:trPr>
        <w:tc>
          <w:tcPr>
            <w:tcW w:w="943" w:type="dxa"/>
            <w:tcBorders>
              <w:top w:val="single" w:sz="12" w:space="0" w:color="auto"/>
            </w:tcBorders>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t>standard_inbound_param</w:t>
            </w:r>
          </w:p>
        </w:tc>
        <w:tc>
          <w:tcPr>
            <w:tcW w:w="1290" w:type="dxa"/>
            <w:gridSpan w:val="3"/>
            <w:tcBorders>
              <w:top w:val="single" w:sz="12" w:space="0" w:color="auto"/>
            </w:tcBorders>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96F27" w:rsidRPr="00DA65FF" w:rsidRDefault="00373046" w:rsidP="00373046">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管理员制定的标准报文参数表</w:t>
            </w:r>
          </w:p>
        </w:tc>
      </w:tr>
      <w:tr w:rsidR="00196F27" w:rsidTr="00373046">
        <w:trPr>
          <w:trHeight w:val="145"/>
        </w:trPr>
        <w:tc>
          <w:tcPr>
            <w:tcW w:w="943"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9360" w:type="dxa"/>
            <w:gridSpan w:val="19"/>
          </w:tcPr>
          <w:p w:rsidR="00196F27" w:rsidRDefault="00373046" w:rsidP="00373046">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标准报文参数在网关处将会被转化成后台</w:t>
            </w:r>
            <w:r>
              <w:rPr>
                <w:rFonts w:ascii="宋体" w:eastAsia="宋体" w:hAnsi="宋体" w:cs="Times New Roman"/>
                <w:kern w:val="0"/>
                <w:sz w:val="18"/>
                <w:szCs w:val="18"/>
              </w:rPr>
              <w:t>api</w:t>
            </w:r>
            <w:r>
              <w:rPr>
                <w:rFonts w:ascii="宋体" w:eastAsia="宋体" w:hAnsi="宋体" w:cs="Times New Roman" w:hint="eastAsia"/>
                <w:kern w:val="0"/>
                <w:sz w:val="18"/>
                <w:szCs w:val="18"/>
              </w:rPr>
              <w:t>真实服务所需要的报文参数格式</w:t>
            </w:r>
            <w:r>
              <w:rPr>
                <w:rFonts w:ascii="宋体" w:eastAsia="宋体" w:hAnsi="Times" w:cs="Times New Roman"/>
                <w:kern w:val="0"/>
                <w:sz w:val="18"/>
                <w:szCs w:val="20"/>
              </w:rPr>
              <w:t xml:space="preserve"> </w:t>
            </w:r>
          </w:p>
        </w:tc>
      </w:tr>
      <w:tr w:rsidR="00196F27" w:rsidTr="00373046">
        <w:trPr>
          <w:trHeight w:val="182"/>
        </w:trPr>
        <w:tc>
          <w:tcPr>
            <w:tcW w:w="1985" w:type="dxa"/>
            <w:gridSpan w:val="2"/>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96F27" w:rsidTr="00373046">
        <w:trPr>
          <w:trHeight w:val="115"/>
        </w:trPr>
        <w:tc>
          <w:tcPr>
            <w:tcW w:w="1985" w:type="dxa"/>
            <w:gridSpan w:val="2"/>
          </w:tcPr>
          <w:p w:rsid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id</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参数编码</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r>
      <w:tr w:rsidR="00196F27" w:rsidTr="00373046">
        <w:trPr>
          <w:trHeight w:val="115"/>
        </w:trPr>
        <w:tc>
          <w:tcPr>
            <w:tcW w:w="1985" w:type="dxa"/>
            <w:gridSpan w:val="2"/>
          </w:tcPr>
          <w:p w:rsid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key</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参数</w:t>
            </w:r>
            <w:r>
              <w:rPr>
                <w:rFonts w:ascii="宋体" w:eastAsia="宋体" w:hAnsi="宋体" w:cs="Times New Roman"/>
                <w:kern w:val="0"/>
                <w:sz w:val="18"/>
                <w:szCs w:val="18"/>
              </w:rPr>
              <w:t>key</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sidRPr="00196F27">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196F27" w:rsidTr="00373046">
        <w:trPr>
          <w:trHeight w:val="115"/>
        </w:trPr>
        <w:tc>
          <w:tcPr>
            <w:tcW w:w="1985" w:type="dxa"/>
            <w:gridSpan w:val="2"/>
          </w:tcPr>
          <w:p w:rsidR="00196F27" w:rsidRPr="00CC55C6" w:rsidRDefault="00373046" w:rsidP="00373046">
            <w:pPr>
              <w:widowControl/>
              <w:spacing w:line="360" w:lineRule="auto"/>
              <w:jc w:val="left"/>
              <w:rPr>
                <w:rFonts w:ascii="宋体" w:eastAsia="宋体" w:hAnsi="宋体" w:cs="Times New Roman"/>
                <w:b/>
                <w:kern w:val="0"/>
                <w:sz w:val="18"/>
                <w:szCs w:val="18"/>
              </w:rPr>
            </w:pPr>
            <w:r w:rsidRPr="00196F27">
              <w:rPr>
                <w:rFonts w:ascii="宋体" w:eastAsia="宋体" w:hAnsi="宋体" w:cs="Times New Roman"/>
                <w:b/>
                <w:kern w:val="0"/>
                <w:sz w:val="18"/>
                <w:szCs w:val="18"/>
              </w:rPr>
              <w:t>standard_inbound_param_type</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类型</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196F27" w:rsidTr="00373046">
        <w:trPr>
          <w:trHeight w:val="115"/>
        </w:trPr>
        <w:tc>
          <w:tcPr>
            <w:tcW w:w="1985" w:type="dxa"/>
            <w:gridSpan w:val="2"/>
          </w:tcPr>
          <w:p w:rsid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api_category_id</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编码</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Pr="00A130F3" w:rsidRDefault="00373046" w:rsidP="00373046">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am_desc</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描述</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646" w:type="dxa"/>
            <w:gridSpan w:val="2"/>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描述</w:t>
            </w: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position</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位置</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eger</w:t>
            </w:r>
          </w:p>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proofErr w:type="gramStart"/>
            <w:r>
              <w:rPr>
                <w:rFonts w:ascii="宋体" w:eastAsia="宋体" w:hAnsi="宋体" w:cs="Times New Roman"/>
                <w:kern w:val="0"/>
                <w:sz w:val="18"/>
                <w:szCs w:val="20"/>
              </w:rPr>
              <w:t>0:header</w:t>
            </w:r>
            <w:proofErr w:type="gramEnd"/>
            <w:r>
              <w:rPr>
                <w:rFonts w:ascii="宋体" w:eastAsia="宋体" w:hAnsi="宋体" w:cs="Times New Roman"/>
                <w:kern w:val="0"/>
                <w:sz w:val="18"/>
                <w:szCs w:val="20"/>
              </w:rPr>
              <w:t>,1:query,2:body</w:t>
            </w: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value_demo</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proofErr w:type="gramStart"/>
            <w:r>
              <w:rPr>
                <w:rFonts w:ascii="宋体" w:eastAsia="宋体" w:hAnsi="宋体" w:cs="Times New Roman" w:hint="eastAsia"/>
                <w:kern w:val="0"/>
                <w:sz w:val="18"/>
                <w:szCs w:val="18"/>
              </w:rPr>
              <w:t>参数值样例</w:t>
            </w:r>
            <w:proofErr w:type="gramEnd"/>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646" w:type="dxa"/>
            <w:gridSpan w:val="2"/>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ismust</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是必须的</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0:</w:t>
            </w:r>
            <w:r>
              <w:rPr>
                <w:rFonts w:ascii="宋体" w:eastAsia="宋体" w:hAnsi="宋体" w:cs="Times New Roman" w:hint="eastAsia"/>
                <w:kern w:val="0"/>
                <w:sz w:val="18"/>
                <w:szCs w:val="20"/>
              </w:rPr>
              <w:t>非必须，</w:t>
            </w:r>
            <w:r>
              <w:rPr>
                <w:rFonts w:ascii="宋体" w:eastAsia="宋体" w:hAnsi="宋体" w:cs="Times New Roman"/>
                <w:kern w:val="0"/>
                <w:sz w:val="18"/>
                <w:szCs w:val="20"/>
              </w:rPr>
              <w:t>1:</w:t>
            </w:r>
            <w:r>
              <w:rPr>
                <w:rFonts w:ascii="宋体" w:eastAsia="宋体" w:hAnsi="宋体" w:cs="Times New Roman" w:hint="eastAsia"/>
                <w:kern w:val="0"/>
                <w:sz w:val="18"/>
                <w:szCs w:val="20"/>
              </w:rPr>
              <w:t>必须</w:t>
            </w:r>
          </w:p>
        </w:tc>
      </w:tr>
      <w:tr w:rsidR="00196F27" w:rsidTr="00373046">
        <w:trPr>
          <w:trHeight w:val="65"/>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73046">
        <w:trPr>
          <w:trHeight w:val="78"/>
        </w:trPr>
        <w:tc>
          <w:tcPr>
            <w:tcW w:w="3056" w:type="dxa"/>
            <w:gridSpan w:val="5"/>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rsidRPr="00196F27">
              <w:rPr>
                <w:rFonts w:ascii="宋体" w:eastAsia="宋体" w:hAnsi="宋体" w:cs="Times New Roman"/>
                <w:kern w:val="0"/>
                <w:sz w:val="18"/>
                <w:szCs w:val="18"/>
              </w:rPr>
              <w:t>standard_inbound_param_id</w:t>
            </w:r>
          </w:p>
        </w:tc>
        <w:tc>
          <w:tcPr>
            <w:tcW w:w="1478"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rsidRPr="00196F27">
              <w:rPr>
                <w:rFonts w:ascii="宋体" w:eastAsia="宋体" w:hAnsi="宋体" w:cs="Times New Roman"/>
                <w:kern w:val="0"/>
                <w:sz w:val="18"/>
                <w:szCs w:val="18"/>
              </w:rPr>
              <w:t>standard_inbound_param_id</w:t>
            </w:r>
          </w:p>
        </w:tc>
        <w:tc>
          <w:tcPr>
            <w:tcW w:w="1424" w:type="dxa"/>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73046">
        <w:trPr>
          <w:trHeight w:val="78"/>
        </w:trPr>
        <w:tc>
          <w:tcPr>
            <w:tcW w:w="3056" w:type="dxa"/>
            <w:gridSpan w:val="5"/>
            <w:vAlign w:val="center"/>
          </w:tcPr>
          <w:p w:rsidR="00196F27" w:rsidRPr="004C0B80"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96F27" w:rsidRPr="004C0B80"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196F27" w:rsidRPr="004C0B80" w:rsidRDefault="00196F27" w:rsidP="00373046">
            <w:pPr>
              <w:widowControl/>
              <w:adjustRightInd w:val="0"/>
              <w:snapToGrid w:val="0"/>
              <w:spacing w:line="360" w:lineRule="auto"/>
              <w:jc w:val="left"/>
              <w:rPr>
                <w:rFonts w:ascii="宋体" w:eastAsia="宋体" w:hAnsi="宋体" w:cs="Times New Roman"/>
                <w:kern w:val="0"/>
                <w:sz w:val="18"/>
                <w:szCs w:val="18"/>
              </w:rPr>
            </w:pPr>
          </w:p>
        </w:tc>
        <w:tc>
          <w:tcPr>
            <w:tcW w:w="1424" w:type="dxa"/>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78"/>
        </w:trPr>
        <w:tc>
          <w:tcPr>
            <w:tcW w:w="3056" w:type="dxa"/>
            <w:gridSpan w:val="5"/>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73046">
        <w:trPr>
          <w:trHeight w:val="78"/>
        </w:trPr>
        <w:tc>
          <w:tcPr>
            <w:tcW w:w="3056" w:type="dxa"/>
            <w:gridSpan w:val="5"/>
            <w:vAlign w:val="center"/>
          </w:tcPr>
          <w:p w:rsidR="00196F27" w:rsidRPr="004C0B80"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96F27" w:rsidRPr="004C0B80" w:rsidRDefault="00196F27" w:rsidP="00373046">
            <w:pPr>
              <w:widowControl/>
              <w:adjustRightInd w:val="0"/>
              <w:snapToGrid w:val="0"/>
              <w:spacing w:line="360" w:lineRule="auto"/>
              <w:jc w:val="left"/>
              <w:rPr>
                <w:rFonts w:ascii="宋体" w:eastAsia="宋体" w:hAnsi="宋体" w:cs="Times New Roman"/>
                <w:kern w:val="0"/>
                <w:sz w:val="18"/>
                <w:szCs w:val="18"/>
              </w:rPr>
            </w:pPr>
          </w:p>
        </w:tc>
        <w:tc>
          <w:tcPr>
            <w:tcW w:w="3402" w:type="dxa"/>
            <w:gridSpan w:val="9"/>
            <w:vAlign w:val="center"/>
          </w:tcPr>
          <w:p w:rsidR="00196F27" w:rsidRPr="004C0B80"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1424" w:type="dxa"/>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96F27" w:rsidTr="00373046">
        <w:trPr>
          <w:trHeight w:val="91"/>
        </w:trPr>
        <w:tc>
          <w:tcPr>
            <w:tcW w:w="305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91"/>
        </w:trPr>
        <w:tc>
          <w:tcPr>
            <w:tcW w:w="3056" w:type="dxa"/>
            <w:gridSpan w:val="5"/>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96F27" w:rsidTr="00373046">
        <w:trPr>
          <w:trHeight w:val="91"/>
        </w:trPr>
        <w:tc>
          <w:tcPr>
            <w:tcW w:w="305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198"/>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96F27" w:rsidTr="00373046">
        <w:trPr>
          <w:trHeight w:val="116"/>
        </w:trPr>
        <w:tc>
          <w:tcPr>
            <w:tcW w:w="305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4136" w:type="dxa"/>
            <w:gridSpan w:val="8"/>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96F27" w:rsidTr="00373046">
        <w:trPr>
          <w:trHeight w:val="110"/>
        </w:trPr>
        <w:tc>
          <w:tcPr>
            <w:tcW w:w="2114"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96F27" w:rsidTr="00373046">
        <w:trPr>
          <w:trHeight w:val="458"/>
        </w:trPr>
        <w:tc>
          <w:tcPr>
            <w:tcW w:w="2114"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110"/>
        </w:trPr>
        <w:tc>
          <w:tcPr>
            <w:tcW w:w="9360" w:type="dxa"/>
            <w:gridSpan w:val="19"/>
            <w:tcBorders>
              <w:bottom w:val="single" w:sz="12" w:space="0" w:color="auto"/>
            </w:tcBorders>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96F27" w:rsidRPr="00196F27" w:rsidRDefault="00196F27" w:rsidP="00196F27"/>
    <w:p w:rsidR="0057743B" w:rsidRDefault="00373046"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2" w:name="_Toc512693291"/>
      <w:r>
        <w:rPr>
          <w:rFonts w:ascii="Times New Roman" w:eastAsia="宋体" w:hAnsi="Times New Roman" w:cs="Times New Roman" w:hint="eastAsia"/>
          <w:b/>
          <w:kern w:val="28"/>
          <w:sz w:val="28"/>
          <w:szCs w:val="20"/>
        </w:rPr>
        <w:t>功能设计</w:t>
      </w:r>
      <w:bookmarkEnd w:id="12"/>
    </w:p>
    <w:p w:rsidR="00A6693A" w:rsidRDefault="00373046" w:rsidP="00380EF4">
      <w:pPr>
        <w:pStyle w:val="heading1"/>
      </w:pPr>
      <w:r>
        <w:rPr>
          <w:rFonts w:hint="eastAsia"/>
        </w:rPr>
        <w:t>系统功能场景图如下</w:t>
      </w:r>
      <w: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22.5pt" o:ole="">
            <v:imagedata r:id="rId12" o:title=""/>
          </v:shape>
          <o:OLEObject Type="Embed" ProgID="Visio.Drawing.15" ShapeID="_x0000_i1025" DrawAspect="Content" ObjectID="_1588501733" r:id="rId13"/>
        </w:object>
      </w:r>
    </w:p>
    <w:p w:rsidR="00A04B5E" w:rsidRPr="000F79DF" w:rsidRDefault="00373046"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3" w:name="_Toc512693292"/>
      <w:r>
        <w:rPr>
          <w:rFonts w:ascii="Times New Roman" w:eastAsia="宋体" w:hAnsi="Times New Roman" w:cs="Times New Roman" w:hint="eastAsia"/>
          <w:b/>
          <w:kern w:val="0"/>
          <w:sz w:val="28"/>
          <w:szCs w:val="20"/>
        </w:rPr>
        <w:t>服务提供</w:t>
      </w:r>
      <w:proofErr w:type="gramStart"/>
      <w:r>
        <w:rPr>
          <w:rFonts w:ascii="Times New Roman" w:eastAsia="宋体" w:hAnsi="Times New Roman" w:cs="Times New Roman" w:hint="eastAsia"/>
          <w:b/>
          <w:kern w:val="0"/>
          <w:sz w:val="28"/>
          <w:szCs w:val="20"/>
        </w:rPr>
        <w:t>商注册</w:t>
      </w:r>
      <w:proofErr w:type="gramEnd"/>
      <w:r>
        <w:rPr>
          <w:rFonts w:ascii="Times New Roman" w:eastAsia="宋体" w:hAnsi="Times New Roman" w:cs="Times New Roman" w:hint="eastAsia"/>
          <w:b/>
          <w:kern w:val="0"/>
          <w:sz w:val="28"/>
          <w:szCs w:val="20"/>
        </w:rPr>
        <w:t>登录</w:t>
      </w:r>
      <w:bookmarkEnd w:id="13"/>
      <w:r>
        <w:tab/>
      </w:r>
    </w:p>
    <w:p w:rsidR="002355B4" w:rsidRDefault="00373046" w:rsidP="0009259D">
      <w:pPr>
        <w:pStyle w:val="3"/>
      </w:pPr>
      <w:bookmarkStart w:id="14" w:name="_Toc512693293"/>
      <w:r>
        <w:rPr>
          <w:rFonts w:hint="eastAsia"/>
        </w:rPr>
        <w:t>服务提供商注册</w:t>
      </w:r>
      <w:bookmarkEnd w:id="14"/>
    </w:p>
    <w:p w:rsidR="000F79DF" w:rsidRDefault="00373046" w:rsidP="000F79DF">
      <w:pPr>
        <w:rPr>
          <w:lang w:val="zh-CN"/>
        </w:rPr>
      </w:pPr>
      <w:r>
        <w:rPr>
          <w:rFonts w:hint="eastAsia"/>
          <w:lang w:val="zh-CN"/>
        </w:rPr>
        <w:t>服务提供</w:t>
      </w:r>
      <w:proofErr w:type="gramStart"/>
      <w:r>
        <w:rPr>
          <w:rFonts w:hint="eastAsia"/>
          <w:lang w:val="zh-CN"/>
        </w:rPr>
        <w:t>商注册</w:t>
      </w:r>
      <w:proofErr w:type="gramEnd"/>
      <w:r>
        <w:rPr>
          <w:rFonts w:hint="eastAsia"/>
          <w:lang w:val="zh-CN"/>
        </w:rPr>
        <w:t>后需要经过平台管理员审核，审核之后便能正常进行服务提供商主页的各种操作。</w:t>
      </w:r>
    </w:p>
    <w:p w:rsidR="000F79DF" w:rsidRDefault="00373046" w:rsidP="000F79DF">
      <w:pPr>
        <w:pStyle w:val="4"/>
      </w:pPr>
      <w:r>
        <w:rPr>
          <w:rFonts w:hint="eastAsia"/>
        </w:rPr>
        <w:t>注册接口</w:t>
      </w:r>
      <w:r>
        <w:t xml:space="preserve"> </w:t>
      </w:r>
      <w:r w:rsidRPr="000F79DF">
        <w:t>/sp/sp_register</w:t>
      </w:r>
    </w:p>
    <w:p w:rsidR="000F79DF" w:rsidRDefault="00373046"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373046" w:rsidP="000F79DF">
      <w:pPr>
        <w:rPr>
          <w:lang w:val="zh-CN"/>
        </w:rPr>
      </w:pPr>
      <w:r>
        <w:rPr>
          <w:rFonts w:hint="eastAsia"/>
          <w:lang w:val="zh-CN"/>
        </w:rPr>
        <w:t>接口方法：</w:t>
      </w:r>
      <w:r>
        <w:rPr>
          <w:lang w:val="zh-CN"/>
        </w:rPr>
        <w:t>post</w:t>
      </w:r>
    </w:p>
    <w:p w:rsidR="004D7E55" w:rsidRPr="000F79DF" w:rsidRDefault="00373046"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lastRenderedPageBreak/>
              <w:t>sp_description</w:t>
            </w:r>
          </w:p>
        </w:tc>
        <w:tc>
          <w:tcPr>
            <w:tcW w:w="3876" w:type="dxa"/>
          </w:tcPr>
          <w:p w:rsidR="004D7E55" w:rsidRPr="0031476B" w:rsidRDefault="00373046"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3876" w:type="dxa"/>
            <w:vAlign w:val="center"/>
          </w:tcPr>
          <w:p w:rsidR="004D7E55"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r>
      <w:tr w:rsidR="004D7E55"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3876" w:type="dxa"/>
            <w:vAlign w:val="center"/>
          </w:tcPr>
          <w:p w:rsidR="004D7E55"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3876" w:type="dxa"/>
            <w:vAlign w:val="center"/>
          </w:tcPr>
          <w:p w:rsidR="004D7E55" w:rsidRPr="0031476B" w:rsidRDefault="00373046"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3876" w:type="dxa"/>
            <w:vAlign w:val="center"/>
          </w:tcPr>
          <w:p w:rsidR="004D7E55" w:rsidRPr="0031476B" w:rsidRDefault="00373046"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r>
      <w:tr w:rsidR="004D7E55" w:rsidRPr="0031476B" w:rsidTr="004D7E55">
        <w:trPr>
          <w:trHeight w:val="115"/>
        </w:trPr>
        <w:tc>
          <w:tcPr>
            <w:tcW w:w="5484" w:type="dxa"/>
          </w:tcPr>
          <w:p w:rsidR="004D7E55"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3876" w:type="dxa"/>
            <w:vAlign w:val="center"/>
          </w:tcPr>
          <w:p w:rsidR="004D7E55" w:rsidRPr="0031476B" w:rsidRDefault="00373046"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3876" w:type="dxa"/>
            <w:vAlign w:val="center"/>
          </w:tcPr>
          <w:p w:rsidR="004D7E55" w:rsidRPr="0031476B" w:rsidRDefault="00373046"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373046" w:rsidP="000F79DF">
      <w:r>
        <w:rPr>
          <w:rFonts w:hint="eastAsia"/>
          <w:lang w:val="zh-CN"/>
        </w:rPr>
        <w:t>返回值</w:t>
      </w:r>
      <w:r w:rsidRPr="003365BF">
        <w:rPr>
          <w:rFonts w:hint="eastAsia"/>
        </w:rPr>
        <w:t>：</w:t>
      </w:r>
    </w:p>
    <w:p w:rsidR="004D7E55" w:rsidRPr="003365BF" w:rsidRDefault="00373046" w:rsidP="000F79DF">
      <w:r>
        <w:rPr>
          <w:rFonts w:hint="eastAsia"/>
          <w:lang w:val="zh-CN"/>
        </w:rPr>
        <w:t>注册成功</w:t>
      </w:r>
      <w:r w:rsidRPr="003365BF">
        <w:rPr>
          <w:rFonts w:hint="eastAsia"/>
        </w:rPr>
        <w:t>：</w:t>
      </w:r>
      <w:r w:rsidRPr="003365BF">
        <w:t>{</w:t>
      </w:r>
    </w:p>
    <w:p w:rsidR="004D7E55" w:rsidRPr="003365BF" w:rsidRDefault="00373046" w:rsidP="000F79DF">
      <w:r w:rsidRPr="003365BF">
        <w:t>“status”</w:t>
      </w:r>
      <w:r w:rsidRPr="003365BF">
        <w:rPr>
          <w:rFonts w:hint="eastAsia"/>
        </w:rPr>
        <w:t>：</w:t>
      </w:r>
      <w:r w:rsidRPr="003365BF">
        <w:t>1,</w:t>
      </w:r>
    </w:p>
    <w:p w:rsidR="004D7E55" w:rsidRPr="003365BF" w:rsidRDefault="00373046" w:rsidP="000F79DF">
      <w:r w:rsidRPr="003365BF">
        <w:t>“message”</w:t>
      </w:r>
      <w:proofErr w:type="gramStart"/>
      <w:r w:rsidRPr="003365BF">
        <w:t>:”success</w:t>
      </w:r>
      <w:proofErr w:type="gramEnd"/>
      <w:r w:rsidRPr="003365BF">
        <w:t>”</w:t>
      </w:r>
    </w:p>
    <w:p w:rsidR="000F79DF" w:rsidRPr="003365BF" w:rsidRDefault="00373046" w:rsidP="000F79DF">
      <w:r w:rsidRPr="003365BF">
        <w:t>}</w:t>
      </w:r>
    </w:p>
    <w:p w:rsidR="004D7E55" w:rsidRPr="003365BF" w:rsidRDefault="00373046" w:rsidP="000F79DF">
      <w:r>
        <w:rPr>
          <w:rFonts w:hint="eastAsia"/>
          <w:lang w:val="zh-CN"/>
        </w:rPr>
        <w:t>注册失败</w:t>
      </w:r>
      <w:r w:rsidRPr="003365BF">
        <w:t>:</w:t>
      </w:r>
    </w:p>
    <w:p w:rsidR="001E0A06" w:rsidRPr="003365BF" w:rsidRDefault="00373046" w:rsidP="000F79DF">
      <w:r w:rsidRPr="003365BF">
        <w:t>{</w:t>
      </w:r>
    </w:p>
    <w:p w:rsidR="004D7E55" w:rsidRPr="003365BF" w:rsidRDefault="00373046" w:rsidP="000F79DF">
      <w:r w:rsidRPr="003365BF">
        <w:t>“status”:0,</w:t>
      </w:r>
    </w:p>
    <w:p w:rsidR="004D7E55" w:rsidRPr="003365BF" w:rsidRDefault="00373046" w:rsidP="004D7E55">
      <w:r w:rsidRPr="003365BF">
        <w:t>“message”</w:t>
      </w:r>
      <w:proofErr w:type="gramStart"/>
      <w:r w:rsidRPr="003365BF">
        <w:t>:”error</w:t>
      </w:r>
      <w:proofErr w:type="gramEnd"/>
      <w:r w:rsidRPr="003365BF">
        <w:t>”</w:t>
      </w:r>
    </w:p>
    <w:p w:rsidR="004D7E55" w:rsidRPr="003365BF" w:rsidRDefault="00373046" w:rsidP="000F79DF">
      <w:r w:rsidRPr="003365BF">
        <w:t>}</w:t>
      </w:r>
    </w:p>
    <w:p w:rsidR="00755678" w:rsidRPr="00755678" w:rsidRDefault="00373046" w:rsidP="00B1742E">
      <w:pPr>
        <w:pStyle w:val="3"/>
      </w:pPr>
      <w:bookmarkStart w:id="15" w:name="_Toc512693294"/>
      <w:r>
        <w:rPr>
          <w:rFonts w:hint="eastAsia"/>
        </w:rPr>
        <w:t>服务提供商登录</w:t>
      </w:r>
      <w:bookmarkEnd w:id="15"/>
    </w:p>
    <w:p w:rsidR="00755678" w:rsidRPr="00755678" w:rsidRDefault="00373046" w:rsidP="00755678">
      <w:pPr>
        <w:pStyle w:val="4"/>
      </w:pPr>
      <w:r w:rsidRPr="00755678">
        <w:t>/sp/sp_login</w:t>
      </w:r>
    </w:p>
    <w:p w:rsidR="00755678" w:rsidRPr="00755678" w:rsidRDefault="00755678" w:rsidP="00755678">
      <w:pPr>
        <w:rPr>
          <w:lang w:val="zh-CN"/>
        </w:rPr>
      </w:pPr>
    </w:p>
    <w:p w:rsidR="0065216E" w:rsidRPr="0061668A" w:rsidRDefault="00373046" w:rsidP="0061668A">
      <w:pPr>
        <w:rPr>
          <w:lang w:val="zh-CN"/>
        </w:rPr>
      </w:pPr>
      <w:r>
        <w:rPr>
          <w:rFonts w:hint="eastAsia"/>
          <w:lang w:val="zh-CN"/>
        </w:rPr>
        <w:t>作用：服务提供商输入邮箱和密码登录到服务提供</w:t>
      </w:r>
      <w:proofErr w:type="gramStart"/>
      <w:r>
        <w:rPr>
          <w:rFonts w:hint="eastAsia"/>
          <w:lang w:val="zh-CN"/>
        </w:rPr>
        <w:t>商个人</w:t>
      </w:r>
      <w:proofErr w:type="gramEnd"/>
      <w:r>
        <w:rPr>
          <w:rFonts w:hint="eastAsia"/>
          <w:lang w:val="zh-CN"/>
        </w:rPr>
        <w:t>中心</w:t>
      </w:r>
      <w:r w:rsidRPr="0061668A">
        <w:rPr>
          <w:lang w:val="zh-CN"/>
        </w:rPr>
        <w:t xml:space="preserve"> </w:t>
      </w:r>
    </w:p>
    <w:p w:rsidR="00B1191E" w:rsidRPr="00BC35A2" w:rsidRDefault="00373046" w:rsidP="00BC35A2">
      <w:r w:rsidRPr="00BC35A2">
        <w:rPr>
          <w:rFonts w:hint="eastAsia"/>
        </w:rPr>
        <w:t>接口方法</w:t>
      </w:r>
      <w:r>
        <w:t>:</w:t>
      </w:r>
      <w:r w:rsidRPr="00BC35A2">
        <w:t>post</w:t>
      </w:r>
    </w:p>
    <w:p w:rsidR="00B1191E" w:rsidRPr="00BC35A2" w:rsidRDefault="00373046" w:rsidP="00BC35A2">
      <w:r w:rsidRPr="00BC35A2">
        <w:rPr>
          <w:rFonts w:hint="eastAsia"/>
        </w:rPr>
        <w:t>参数</w:t>
      </w:r>
      <w:r w:rsidRPr="00BC35A2">
        <w:t xml:space="preserve"> </w:t>
      </w:r>
      <w:r>
        <w:t>:sp_</w:t>
      </w:r>
      <w:proofErr w:type="gramStart"/>
      <w:r>
        <w:t>email,sp</w:t>
      </w:r>
      <w:proofErr w:type="gramEnd"/>
      <w:r>
        <w:t>_password</w:t>
      </w:r>
    </w:p>
    <w:p w:rsidR="0065216E" w:rsidRDefault="00373046" w:rsidP="007823A0">
      <w:r>
        <w:rPr>
          <w:rFonts w:hint="eastAsia"/>
        </w:rPr>
        <w:t>登录成功</w:t>
      </w:r>
      <w:r w:rsidRPr="00BC35A2">
        <w:rPr>
          <w:rFonts w:hint="eastAsia"/>
        </w:rPr>
        <w:t>返回值</w:t>
      </w:r>
      <w:r>
        <w:rPr>
          <w:rFonts w:hint="eastAsia"/>
        </w:rPr>
        <w:t>：</w:t>
      </w:r>
    </w:p>
    <w:p w:rsidR="007823A0" w:rsidRPr="00C33EA2" w:rsidRDefault="00373046" w:rsidP="007823A0">
      <w:pPr>
        <w:rPr>
          <w:b/>
        </w:rPr>
      </w:pPr>
      <w:r w:rsidRPr="00C33EA2">
        <w:rPr>
          <w:b/>
        </w:rPr>
        <w:t>{</w:t>
      </w:r>
    </w:p>
    <w:p w:rsidR="007823A0" w:rsidRPr="00C33EA2" w:rsidRDefault="00373046" w:rsidP="007823A0">
      <w:pPr>
        <w:rPr>
          <w:b/>
        </w:rPr>
      </w:pPr>
      <w:r w:rsidRPr="00C33EA2">
        <w:rPr>
          <w:b/>
        </w:rPr>
        <w:tab/>
        <w:t>"message": "ok",</w:t>
      </w:r>
    </w:p>
    <w:p w:rsidR="007823A0" w:rsidRPr="00C33EA2" w:rsidRDefault="00373046" w:rsidP="001E0A06">
      <w:pPr>
        <w:rPr>
          <w:b/>
        </w:rPr>
      </w:pPr>
      <w:r w:rsidRPr="00C33EA2">
        <w:rPr>
          <w:b/>
        </w:rPr>
        <w:tab/>
        <w:t xml:space="preserve">"status": </w:t>
      </w:r>
      <w:r>
        <w:rPr>
          <w:b/>
        </w:rPr>
        <w:t>1</w:t>
      </w:r>
      <w:r w:rsidRPr="00C33EA2">
        <w:rPr>
          <w:b/>
        </w:rPr>
        <w:t>,</w:t>
      </w:r>
    </w:p>
    <w:p w:rsidR="007823A0" w:rsidRDefault="00373046" w:rsidP="007823A0">
      <w:pPr>
        <w:rPr>
          <w:b/>
        </w:rPr>
      </w:pPr>
      <w:r w:rsidRPr="00C33EA2">
        <w:rPr>
          <w:b/>
        </w:rPr>
        <w:t>}</w:t>
      </w:r>
    </w:p>
    <w:p w:rsidR="001E0A06" w:rsidRDefault="00373046" w:rsidP="007823A0">
      <w:pPr>
        <w:rPr>
          <w:b/>
        </w:rPr>
      </w:pPr>
      <w:r>
        <w:rPr>
          <w:rFonts w:hint="eastAsia"/>
          <w:b/>
        </w:rPr>
        <w:t>登录失败返回值</w:t>
      </w:r>
      <w:r>
        <w:rPr>
          <w:b/>
        </w:rPr>
        <w:t>:</w:t>
      </w:r>
    </w:p>
    <w:p w:rsidR="001E0A06" w:rsidRDefault="00373046" w:rsidP="007823A0">
      <w:pPr>
        <w:rPr>
          <w:b/>
        </w:rPr>
      </w:pPr>
      <w:r>
        <w:rPr>
          <w:b/>
        </w:rPr>
        <w:t>{</w:t>
      </w:r>
    </w:p>
    <w:p w:rsidR="001E0A06" w:rsidRPr="00C33EA2" w:rsidRDefault="00373046" w:rsidP="001E0A06">
      <w:pPr>
        <w:rPr>
          <w:b/>
        </w:rPr>
      </w:pPr>
      <w:r w:rsidRPr="00C33EA2">
        <w:rPr>
          <w:b/>
        </w:rPr>
        <w:t>"message": "</w:t>
      </w:r>
      <w:r>
        <w:rPr>
          <w:b/>
        </w:rPr>
        <w:t>wrong password or email</w:t>
      </w:r>
      <w:r w:rsidRPr="00C33EA2">
        <w:rPr>
          <w:b/>
        </w:rPr>
        <w:t>",</w:t>
      </w:r>
    </w:p>
    <w:p w:rsidR="001E0A06" w:rsidRDefault="00373046" w:rsidP="007823A0">
      <w:pPr>
        <w:rPr>
          <w:b/>
        </w:rPr>
      </w:pPr>
      <w:r w:rsidRPr="00C33EA2">
        <w:rPr>
          <w:b/>
        </w:rPr>
        <w:tab/>
        <w:t xml:space="preserve">"status": </w:t>
      </w:r>
      <w:r>
        <w:rPr>
          <w:b/>
        </w:rPr>
        <w:t>0</w:t>
      </w:r>
      <w:r w:rsidRPr="00C33EA2">
        <w:rPr>
          <w:b/>
        </w:rPr>
        <w:t>,</w:t>
      </w:r>
    </w:p>
    <w:p w:rsidR="001E0A06" w:rsidRPr="00C33EA2" w:rsidRDefault="00373046" w:rsidP="007823A0">
      <w:pPr>
        <w:rPr>
          <w:b/>
        </w:rPr>
      </w:pPr>
      <w:r>
        <w:rPr>
          <w:b/>
        </w:rPr>
        <w:t>}</w:t>
      </w:r>
    </w:p>
    <w:p w:rsidR="005A156A" w:rsidRDefault="00373046" w:rsidP="005A156A">
      <w:pPr>
        <w:pStyle w:val="3"/>
      </w:pPr>
      <w:bookmarkStart w:id="16" w:name="_Toc512693295"/>
      <w:r>
        <w:rPr>
          <w:rFonts w:hint="eastAsia"/>
        </w:rPr>
        <w:t>技术点</w:t>
      </w:r>
      <w:bookmarkEnd w:id="16"/>
    </w:p>
    <w:p w:rsidR="002A356A" w:rsidRPr="002A356A" w:rsidRDefault="002A356A" w:rsidP="002A356A">
      <w:pPr>
        <w:rPr>
          <w:lang w:val="zh-CN"/>
        </w:rPr>
      </w:pPr>
    </w:p>
    <w:p w:rsidR="002A356A" w:rsidRPr="005A156A" w:rsidRDefault="00373046" w:rsidP="002A356A">
      <w:pPr>
        <w:pStyle w:val="afc"/>
        <w:numPr>
          <w:ilvl w:val="0"/>
          <w:numId w:val="14"/>
        </w:numPr>
        <w:spacing w:before="240"/>
        <w:ind w:firstLineChars="0"/>
        <w:rPr>
          <w:lang w:val="zh-CN"/>
        </w:rPr>
      </w:pPr>
      <w:r>
        <w:rPr>
          <w:rFonts w:hint="eastAsia"/>
          <w:lang w:val="zh-CN"/>
        </w:rPr>
        <w:t>前端验证</w:t>
      </w:r>
    </w:p>
    <w:p w:rsidR="005A156A" w:rsidRDefault="00373046"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373046"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373046"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7" w:name="_Toc512693296"/>
      <w:r>
        <w:rPr>
          <w:rFonts w:ascii="Times New Roman" w:eastAsia="宋体" w:hAnsi="Times New Roman" w:cs="Times New Roman" w:hint="eastAsia"/>
          <w:b/>
          <w:kern w:val="0"/>
          <w:sz w:val="28"/>
          <w:szCs w:val="20"/>
        </w:rPr>
        <w:lastRenderedPageBreak/>
        <w:t>服务提供商</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接入</w:t>
      </w:r>
      <w:bookmarkEnd w:id="17"/>
    </w:p>
    <w:p w:rsidR="00CB6769" w:rsidRDefault="00373046" w:rsidP="00506B30">
      <w:r>
        <w:t>sp</w:t>
      </w:r>
      <w:r>
        <w:rPr>
          <w:rFonts w:hint="eastAsia"/>
        </w:rPr>
        <w:t>填写</w:t>
      </w:r>
      <w:r>
        <w:t>api</w:t>
      </w:r>
      <w:r>
        <w:rPr>
          <w:rFonts w:hint="eastAsia"/>
        </w:rPr>
        <w:t>的基础信息，将</w:t>
      </w:r>
      <w:r>
        <w:t>api</w:t>
      </w:r>
      <w:r>
        <w:rPr>
          <w:rFonts w:hint="eastAsia"/>
        </w:rPr>
        <w:t>登记到平台中</w:t>
      </w:r>
    </w:p>
    <w:p w:rsidR="00CB6769" w:rsidRDefault="00373046" w:rsidP="00CB6769">
      <w:pPr>
        <w:pStyle w:val="3"/>
      </w:pPr>
      <w:bookmarkStart w:id="18" w:name="_Toc512693297"/>
      <w:r>
        <w:rPr>
          <w:rFonts w:hint="eastAsia"/>
        </w:rPr>
        <w:t>登记界面</w:t>
      </w:r>
      <w:bookmarkEnd w:id="18"/>
    </w:p>
    <w:p w:rsidR="00255C8A" w:rsidRDefault="00373046" w:rsidP="00255C8A">
      <w:pPr>
        <w:rPr>
          <w:lang w:val="zh-CN"/>
        </w:rPr>
      </w:pPr>
      <w:r>
        <w:rPr>
          <w:rFonts w:hint="eastAsia"/>
          <w:lang w:val="zh-CN"/>
        </w:rPr>
        <w:t>填写信息如下：</w:t>
      </w:r>
    </w:p>
    <w:p w:rsidR="002A356A" w:rsidRDefault="00373046"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3959" w:type="dxa"/>
          </w:tcPr>
          <w:p w:rsidR="002A356A"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3959" w:type="dxa"/>
            <w:vAlign w:val="center"/>
          </w:tcPr>
          <w:p w:rsidR="002A356A"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3959" w:type="dxa"/>
            <w:vAlign w:val="center"/>
          </w:tcPr>
          <w:p w:rsidR="002A356A"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w:t>
            </w:r>
            <w:r w:rsidRPr="0031476B">
              <w:rPr>
                <w:rFonts w:ascii="宋体" w:eastAsia="宋体" w:hAnsi="宋体" w:cs="Times New Roman"/>
                <w:kern w:val="0"/>
                <w:sz w:val="18"/>
                <w:szCs w:val="18"/>
              </w:rPr>
              <w:t>price</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ontent</w:t>
            </w:r>
          </w:p>
        </w:tc>
        <w:tc>
          <w:tcPr>
            <w:tcW w:w="3959" w:type="dxa"/>
            <w:vAlign w:val="center"/>
          </w:tcPr>
          <w:p w:rsidR="00AB5C45"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单价包含的配额</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3959" w:type="dxa"/>
            <w:vAlign w:val="center"/>
          </w:tcPr>
          <w:p w:rsidR="0021704D"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url</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373046" w:rsidP="00255C8A">
      <w:r>
        <w:t>api</w:t>
      </w:r>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vAlign w:val="center"/>
          </w:tcPr>
          <w:p w:rsidR="003257BD" w:rsidRDefault="00373046"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vAlign w:val="center"/>
          </w:tcPr>
          <w:p w:rsidR="003257BD" w:rsidRDefault="00373046"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key</w:t>
            </w:r>
          </w:p>
        </w:tc>
        <w:tc>
          <w:tcPr>
            <w:tcW w:w="1257" w:type="dxa"/>
          </w:tcPr>
          <w:p w:rsidR="003257BD" w:rsidRDefault="00373046"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73046" w:rsidP="0076619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r>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vAlign w:val="center"/>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position</w:t>
            </w:r>
          </w:p>
        </w:tc>
        <w:tc>
          <w:tcPr>
            <w:tcW w:w="1257" w:type="dxa"/>
          </w:tcPr>
          <w:p w:rsidR="003257BD" w:rsidRDefault="00373046"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after_param_position</w:t>
            </w:r>
          </w:p>
        </w:tc>
        <w:tc>
          <w:tcPr>
            <w:tcW w:w="1257" w:type="dxa"/>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must</w:t>
            </w:r>
          </w:p>
        </w:tc>
        <w:tc>
          <w:tcPr>
            <w:tcW w:w="1257" w:type="dxa"/>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constant</w:t>
            </w:r>
          </w:p>
        </w:tc>
        <w:tc>
          <w:tcPr>
            <w:tcW w:w="1257" w:type="dxa"/>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373046" w:rsidP="00365B57">
      <w:pPr>
        <w:pStyle w:val="3"/>
      </w:pPr>
      <w:bookmarkStart w:id="19" w:name="_Toc512693298"/>
      <w:r>
        <w:rPr>
          <w:rFonts w:hint="eastAsia"/>
        </w:rPr>
        <w:t>接入接口</w:t>
      </w:r>
      <w:r>
        <w:t>:</w:t>
      </w:r>
      <w:r w:rsidRPr="00365B57">
        <w:t xml:space="preserve"> /sp/addapi</w:t>
      </w:r>
      <w:bookmarkEnd w:id="19"/>
    </w:p>
    <w:p w:rsidR="00365B57" w:rsidRDefault="00373046"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373046" w:rsidP="00365B57">
      <w:pPr>
        <w:rPr>
          <w:lang w:val="zh-CN"/>
        </w:rPr>
      </w:pPr>
      <w:r>
        <w:rPr>
          <w:rFonts w:hint="eastAsia"/>
          <w:lang w:val="zh-CN"/>
        </w:rPr>
        <w:t>参数：</w:t>
      </w:r>
      <w:r>
        <w:rPr>
          <w:lang w:val="zh-CN"/>
        </w:rPr>
        <w:t>{</w:t>
      </w:r>
    </w:p>
    <w:p w:rsidR="009C44F6" w:rsidRPr="00E071E2" w:rsidRDefault="00373046" w:rsidP="00365B57">
      <w:r w:rsidRPr="00E071E2">
        <w:t>“api</w:t>
      </w:r>
      <w:proofErr w:type="gramStart"/>
      <w:r w:rsidRPr="00E071E2">
        <w:t>”:{</w:t>
      </w:r>
      <w:proofErr w:type="gramEnd"/>
    </w:p>
    <w:p w:rsidR="009C44F6" w:rsidRPr="00E071E2" w:rsidRDefault="00373046" w:rsidP="009C44F6">
      <w:pPr>
        <w:ind w:firstLine="420"/>
      </w:pPr>
      <w:r w:rsidRPr="00E071E2">
        <w:t>“api_name”:”</w:t>
      </w:r>
      <w:r w:rsidRPr="00E071E2">
        <w:rPr>
          <w:rFonts w:hint="eastAsia"/>
        </w:rPr>
        <w:t>天气预报</w:t>
      </w:r>
      <w:proofErr w:type="gramStart"/>
      <w:r w:rsidRPr="00E071E2">
        <w:t>”</w:t>
      </w:r>
      <w:proofErr w:type="gramEnd"/>
      <w:r w:rsidRPr="00E071E2">
        <w:t>,</w:t>
      </w:r>
    </w:p>
    <w:p w:rsidR="009C44F6" w:rsidRDefault="00373046" w:rsidP="009C44F6">
      <w:pPr>
        <w:ind w:firstLine="420"/>
      </w:pPr>
      <w:r w:rsidRPr="009C44F6">
        <w:t>“</w:t>
      </w:r>
      <w:r w:rsidRPr="00E071E2">
        <w:t>api_url</w:t>
      </w:r>
      <w:proofErr w:type="gramStart"/>
      <w:r w:rsidRPr="009C44F6">
        <w:t>”:</w:t>
      </w:r>
      <w:r>
        <w:t>“</w:t>
      </w:r>
      <w:proofErr w:type="gramEnd"/>
      <w:r>
        <w:t>aliyun.weather.com/api”</w:t>
      </w:r>
      <w:r w:rsidRPr="009C44F6">
        <w:t>,</w:t>
      </w:r>
    </w:p>
    <w:p w:rsidR="003249E2" w:rsidRDefault="00373046" w:rsidP="003249E2">
      <w:pPr>
        <w:ind w:firstLine="420"/>
      </w:pPr>
      <w:r>
        <w:t>“api_description”:”</w:t>
      </w:r>
      <w:r>
        <w:rPr>
          <w:rFonts w:hint="eastAsia"/>
        </w:rPr>
        <w:t>免费的天气预报</w:t>
      </w:r>
      <w:proofErr w:type="gramStart"/>
      <w:r>
        <w:t>”</w:t>
      </w:r>
      <w:proofErr w:type="gramEnd"/>
      <w:r>
        <w:t>,</w:t>
      </w:r>
    </w:p>
    <w:p w:rsidR="009C44F6" w:rsidRPr="009C44F6" w:rsidRDefault="00373046" w:rsidP="003249E2">
      <w:pPr>
        <w:ind w:firstLine="420"/>
      </w:pPr>
      <w:r w:rsidRPr="009C44F6">
        <w:t>“api_method”:</w:t>
      </w:r>
      <w:r>
        <w:t>0,</w:t>
      </w:r>
    </w:p>
    <w:p w:rsidR="009C44F6" w:rsidRPr="009C44F6" w:rsidRDefault="00373046" w:rsidP="009C44F6">
      <w:pPr>
        <w:ind w:firstLine="420"/>
      </w:pPr>
      <w:r w:rsidRPr="009C44F6">
        <w:t>“api_max_in”:</w:t>
      </w:r>
      <w:r>
        <w:t>100</w:t>
      </w:r>
      <w:r w:rsidRPr="009C44F6">
        <w:t>,</w:t>
      </w:r>
    </w:p>
    <w:p w:rsidR="009C44F6" w:rsidRDefault="00373046" w:rsidP="009C44F6">
      <w:pPr>
        <w:ind w:firstLine="420"/>
      </w:pPr>
      <w:r>
        <w:t>“api_bill_type”:0,</w:t>
      </w:r>
    </w:p>
    <w:p w:rsidR="009C44F6" w:rsidRDefault="00373046" w:rsidP="009C44F6">
      <w:pPr>
        <w:ind w:firstLine="420"/>
      </w:pPr>
      <w:r>
        <w:lastRenderedPageBreak/>
        <w:t>“api_return_pattern”:0,</w:t>
      </w:r>
    </w:p>
    <w:p w:rsidR="003249E2" w:rsidRDefault="00373046" w:rsidP="009C44F6">
      <w:pPr>
        <w:ind w:firstLine="420"/>
      </w:pPr>
      <w:r>
        <w:t>“</w:t>
      </w:r>
      <w:r w:rsidRPr="003249E2">
        <w:t>api_normal_return_demo</w:t>
      </w:r>
      <w:r>
        <w:t>”</w:t>
      </w:r>
      <w:proofErr w:type="gramStart"/>
      <w:r>
        <w:t>:”{</w:t>
      </w:r>
      <w:proofErr w:type="gramEnd"/>
      <w:r>
        <w:t>}”,</w:t>
      </w:r>
    </w:p>
    <w:p w:rsidR="003249E2" w:rsidRDefault="00373046" w:rsidP="009C44F6">
      <w:pPr>
        <w:ind w:firstLine="420"/>
      </w:pPr>
      <w:r>
        <w:t>“</w:t>
      </w:r>
      <w:r w:rsidRPr="003249E2">
        <w:t>api_error_return_demo</w:t>
      </w:r>
      <w:r>
        <w:t>”</w:t>
      </w:r>
      <w:proofErr w:type="gramStart"/>
      <w:r>
        <w:t>:”{</w:t>
      </w:r>
      <w:proofErr w:type="gramEnd"/>
      <w:r>
        <w:t>}”,</w:t>
      </w:r>
    </w:p>
    <w:p w:rsidR="003249E2" w:rsidRDefault="00373046" w:rsidP="009C44F6">
      <w:pPr>
        <w:ind w:firstLine="420"/>
      </w:pPr>
      <w:r>
        <w:t>“</w:t>
      </w:r>
      <w:r w:rsidRPr="003249E2">
        <w:t>api_timeout</w:t>
      </w:r>
      <w:r>
        <w:t>”:3000,</w:t>
      </w:r>
    </w:p>
    <w:p w:rsidR="003249E2" w:rsidRPr="003249E2" w:rsidRDefault="00373046" w:rsidP="003249E2">
      <w:pPr>
        <w:ind w:firstLine="420"/>
      </w:pPr>
      <w:r>
        <w:t>“api_test_interface”</w:t>
      </w:r>
      <w:proofErr w:type="gramStart"/>
      <w:r>
        <w:t>:”aliyun.com</w:t>
      </w:r>
      <w:proofErr w:type="gramEnd"/>
      <w:r>
        <w:t>/weather”</w:t>
      </w:r>
    </w:p>
    <w:p w:rsidR="003249E2" w:rsidRDefault="00373046" w:rsidP="00F67A29">
      <w:r w:rsidRPr="009C44F6">
        <w:t>}</w:t>
      </w:r>
      <w:r>
        <w:t>,</w:t>
      </w:r>
    </w:p>
    <w:p w:rsidR="003257BD" w:rsidRDefault="00373046" w:rsidP="003257BD">
      <w:r>
        <w:t>“api_common_param_list</w:t>
      </w:r>
      <w:proofErr w:type="gramStart"/>
      <w:r>
        <w:t>”:[</w:t>
      </w:r>
      <w:proofErr w:type="gramEnd"/>
    </w:p>
    <w:p w:rsidR="003257BD" w:rsidRDefault="00373046" w:rsidP="003257BD">
      <w:pPr>
        <w:ind w:firstLine="420"/>
      </w:pPr>
      <w:r>
        <w:t>{“api_pre_param_key”</w:t>
      </w:r>
      <w:proofErr w:type="gramStart"/>
      <w:r>
        <w:t>:”city</w:t>
      </w:r>
      <w:proofErr w:type="gramEnd"/>
      <w:r>
        <w:t>”,</w:t>
      </w:r>
    </w:p>
    <w:p w:rsidR="003257BD" w:rsidRDefault="00373046" w:rsidP="003257BD">
      <w:pPr>
        <w:ind w:firstLine="420"/>
      </w:pPr>
      <w:r>
        <w:t>“</w:t>
      </w:r>
      <w:r w:rsidRPr="00E071E2">
        <w:t>api_after_param_key</w:t>
      </w:r>
      <w:r>
        <w:t>”</w:t>
      </w:r>
      <w:proofErr w:type="gramStart"/>
      <w:r>
        <w:t>:”chengshi</w:t>
      </w:r>
      <w:proofErr w:type="gramEnd"/>
      <w:r>
        <w:t>”,</w:t>
      </w:r>
    </w:p>
    <w:p w:rsidR="003257BD" w:rsidRDefault="00373046" w:rsidP="003257BD">
      <w:pPr>
        <w:ind w:firstLine="420"/>
      </w:pPr>
      <w:r>
        <w:t>“</w:t>
      </w:r>
      <w:r w:rsidRPr="00E071E2">
        <w:t>api_param_value</w:t>
      </w:r>
      <w:r>
        <w:t>”:”</w:t>
      </w:r>
      <w:r>
        <w:rPr>
          <w:rFonts w:hint="eastAsia"/>
        </w:rPr>
        <w:t>威海</w:t>
      </w:r>
      <w:proofErr w:type="gramStart"/>
      <w:r>
        <w:t>”</w:t>
      </w:r>
      <w:proofErr w:type="gramEnd"/>
      <w:r>
        <w:t>,</w:t>
      </w:r>
    </w:p>
    <w:p w:rsidR="003257BD" w:rsidRDefault="00373046" w:rsidP="003257BD">
      <w:pPr>
        <w:ind w:firstLine="420"/>
      </w:pPr>
      <w:r>
        <w:t>“</w:t>
      </w:r>
      <w:r w:rsidRPr="00E071E2">
        <w:t>api_pre_param_position</w:t>
      </w:r>
      <w:r>
        <w:t>”:0,</w:t>
      </w:r>
    </w:p>
    <w:p w:rsidR="003257BD" w:rsidRDefault="00373046" w:rsidP="003257BD">
      <w:pPr>
        <w:ind w:firstLine="420"/>
      </w:pPr>
      <w:r>
        <w:t>“</w:t>
      </w:r>
      <w:r w:rsidRPr="00E071E2">
        <w:t>api_after_param_position</w:t>
      </w:r>
      <w:r>
        <w:t>”:0,</w:t>
      </w:r>
    </w:p>
    <w:p w:rsidR="003257BD" w:rsidRDefault="00373046" w:rsidP="003257BD">
      <w:pPr>
        <w:ind w:firstLine="420"/>
      </w:pPr>
      <w:r>
        <w:t>“</w:t>
      </w:r>
      <w:r w:rsidRPr="00E071E2">
        <w:t>api_param_ismust</w:t>
      </w:r>
      <w:r>
        <w:t>”:1,</w:t>
      </w:r>
    </w:p>
    <w:p w:rsidR="003257BD" w:rsidRPr="003257BD" w:rsidRDefault="00373046" w:rsidP="003257BD">
      <w:pPr>
        <w:ind w:firstLine="420"/>
      </w:pPr>
      <w:r>
        <w:t>“</w:t>
      </w:r>
      <w:r w:rsidRPr="00E071E2">
        <w:t>api_param_isconstant</w:t>
      </w:r>
      <w:r>
        <w:t>”:0</w:t>
      </w:r>
    </w:p>
    <w:p w:rsidR="003257BD" w:rsidRDefault="00373046" w:rsidP="003257BD">
      <w:pPr>
        <w:ind w:firstLine="420"/>
      </w:pPr>
      <w:r>
        <w:t>},</w:t>
      </w:r>
    </w:p>
    <w:p w:rsidR="003257BD" w:rsidRDefault="00373046" w:rsidP="003257BD">
      <w:pPr>
        <w:ind w:firstLine="420"/>
      </w:pPr>
      <w:r>
        <w:t>{“api_pre_param_key”</w:t>
      </w:r>
      <w:proofErr w:type="gramStart"/>
      <w:r>
        <w:t>:”date</w:t>
      </w:r>
      <w:proofErr w:type="gramEnd"/>
      <w:r>
        <w:t>”,</w:t>
      </w:r>
    </w:p>
    <w:p w:rsidR="003257BD" w:rsidRDefault="00373046" w:rsidP="003257BD">
      <w:pPr>
        <w:ind w:firstLine="420"/>
      </w:pPr>
      <w:r>
        <w:t>“</w:t>
      </w:r>
      <w:r w:rsidRPr="00E071E2">
        <w:t>api_after_param_key</w:t>
      </w:r>
      <w:r>
        <w:t>”:”</w:t>
      </w:r>
      <w:r>
        <w:rPr>
          <w:rFonts w:hint="eastAsia"/>
        </w:rPr>
        <w:t>日期</w:t>
      </w:r>
      <w:proofErr w:type="gramStart"/>
      <w:r>
        <w:t>”</w:t>
      </w:r>
      <w:proofErr w:type="gramEnd"/>
      <w:r>
        <w:t>,</w:t>
      </w:r>
    </w:p>
    <w:p w:rsidR="003257BD" w:rsidRDefault="00373046" w:rsidP="003257BD">
      <w:pPr>
        <w:ind w:firstLine="420"/>
      </w:pPr>
      <w:r>
        <w:t>“</w:t>
      </w:r>
      <w:r w:rsidRPr="00E071E2">
        <w:t>api_param_value</w:t>
      </w:r>
      <w:r>
        <w:t>”:”20180501”,</w:t>
      </w:r>
    </w:p>
    <w:p w:rsidR="003257BD" w:rsidRDefault="00373046" w:rsidP="003257BD">
      <w:pPr>
        <w:ind w:firstLine="420"/>
      </w:pPr>
      <w:r>
        <w:t>“</w:t>
      </w:r>
      <w:r w:rsidRPr="00E071E2">
        <w:t>api_pre_param_position</w:t>
      </w:r>
      <w:r>
        <w:t>”:0,</w:t>
      </w:r>
    </w:p>
    <w:p w:rsidR="003257BD" w:rsidRDefault="00373046" w:rsidP="003257BD">
      <w:pPr>
        <w:ind w:firstLine="420"/>
      </w:pPr>
      <w:r>
        <w:t>“</w:t>
      </w:r>
      <w:r w:rsidRPr="00E071E2">
        <w:t>api_after_param_position</w:t>
      </w:r>
      <w:r>
        <w:t>”:0,</w:t>
      </w:r>
    </w:p>
    <w:p w:rsidR="003257BD" w:rsidRDefault="00373046" w:rsidP="003257BD">
      <w:pPr>
        <w:ind w:firstLine="420"/>
      </w:pPr>
      <w:r>
        <w:t>“</w:t>
      </w:r>
      <w:r w:rsidRPr="00E071E2">
        <w:t>api_param_ismust</w:t>
      </w:r>
      <w:r>
        <w:t>”:1,</w:t>
      </w:r>
    </w:p>
    <w:p w:rsidR="003257BD" w:rsidRPr="003257BD" w:rsidRDefault="00373046" w:rsidP="003257BD">
      <w:pPr>
        <w:ind w:firstLine="420"/>
      </w:pPr>
      <w:r>
        <w:t>“</w:t>
      </w:r>
      <w:r w:rsidRPr="00E071E2">
        <w:t>api_param_isconstant</w:t>
      </w:r>
      <w:r>
        <w:t>”:0</w:t>
      </w:r>
    </w:p>
    <w:p w:rsidR="009C37B1" w:rsidRDefault="00373046" w:rsidP="009C37B1">
      <w:pPr>
        <w:ind w:firstLine="420"/>
      </w:pPr>
      <w:r>
        <w:t>}</w:t>
      </w:r>
    </w:p>
    <w:p w:rsidR="003257BD" w:rsidRDefault="00373046" w:rsidP="003257BD">
      <w:pPr>
        <w:ind w:firstLine="420"/>
      </w:pPr>
      <w:r>
        <w:t>]</w:t>
      </w:r>
    </w:p>
    <w:p w:rsidR="004E0E59" w:rsidRDefault="00373046" w:rsidP="00E071E2">
      <w:pPr>
        <w:ind w:firstLine="420"/>
      </w:pPr>
      <w:r>
        <w:t>“api_constant_param_list</w:t>
      </w:r>
      <w:proofErr w:type="gramStart"/>
      <w:r>
        <w:t>”:[</w:t>
      </w:r>
      <w:proofErr w:type="gramEnd"/>
      <w:r>
        <w:t>{</w:t>
      </w:r>
    </w:p>
    <w:p w:rsidR="004E0E59" w:rsidRDefault="00373046" w:rsidP="004E0E59">
      <w:pPr>
        <w:ind w:firstLine="420"/>
      </w:pPr>
      <w:r>
        <w:t>“</w:t>
      </w:r>
      <w:r w:rsidRPr="00E071E2">
        <w:t>api_after_param_key</w:t>
      </w:r>
      <w:r>
        <w:t>”</w:t>
      </w:r>
      <w:proofErr w:type="gramStart"/>
      <w:r>
        <w:t>:”token</w:t>
      </w:r>
      <w:proofErr w:type="gramEnd"/>
      <w:r>
        <w:t>”,</w:t>
      </w:r>
    </w:p>
    <w:p w:rsidR="004E0E59" w:rsidRDefault="00373046" w:rsidP="004E0E59">
      <w:pPr>
        <w:ind w:firstLine="420"/>
      </w:pPr>
      <w:r>
        <w:t>“</w:t>
      </w:r>
      <w:r w:rsidRPr="00E071E2">
        <w:t>api_param_value</w:t>
      </w:r>
      <w:r>
        <w:t>”</w:t>
      </w:r>
      <w:proofErr w:type="gramStart"/>
      <w:r>
        <w:t>:”sbvksdckascslas</w:t>
      </w:r>
      <w:proofErr w:type="gramEnd"/>
      <w:r>
        <w:t>”,</w:t>
      </w:r>
    </w:p>
    <w:p w:rsidR="004E0E59" w:rsidRDefault="00373046" w:rsidP="004E0E59">
      <w:pPr>
        <w:ind w:firstLine="420"/>
      </w:pPr>
      <w:r>
        <w:t>“</w:t>
      </w:r>
      <w:r w:rsidRPr="00E071E2">
        <w:t>api_pre_param_position</w:t>
      </w:r>
      <w:r>
        <w:t>”:0,</w:t>
      </w:r>
    </w:p>
    <w:p w:rsidR="004E0E59" w:rsidRDefault="00373046" w:rsidP="004E0E59">
      <w:pPr>
        <w:ind w:firstLine="420"/>
      </w:pPr>
      <w:r>
        <w:t>“</w:t>
      </w:r>
      <w:r w:rsidRPr="00E071E2">
        <w:t>api_after_param_position</w:t>
      </w:r>
      <w:r>
        <w:t>”:0,</w:t>
      </w:r>
    </w:p>
    <w:p w:rsidR="004E0E59" w:rsidRDefault="00373046" w:rsidP="004E0E59">
      <w:pPr>
        <w:ind w:firstLine="420"/>
      </w:pPr>
      <w:r>
        <w:t>“</w:t>
      </w:r>
      <w:r w:rsidRPr="00E071E2">
        <w:t>api_param_ismust</w:t>
      </w:r>
      <w:r>
        <w:t>”:1,</w:t>
      </w:r>
    </w:p>
    <w:p w:rsidR="009C37B1" w:rsidRDefault="00373046" w:rsidP="00E071E2">
      <w:pPr>
        <w:ind w:firstLine="420"/>
      </w:pPr>
      <w:r>
        <w:t>“</w:t>
      </w:r>
      <w:r w:rsidRPr="00E071E2">
        <w:t>api_param_isconstant</w:t>
      </w:r>
      <w:r>
        <w:t>”:1</w:t>
      </w:r>
    </w:p>
    <w:p w:rsidR="009C37B1" w:rsidRPr="009C44F6" w:rsidRDefault="00373046" w:rsidP="003257BD">
      <w:pPr>
        <w:ind w:firstLine="420"/>
      </w:pPr>
      <w:r>
        <w:t>}]</w:t>
      </w:r>
    </w:p>
    <w:p w:rsidR="00365B57" w:rsidRPr="009C44F6" w:rsidRDefault="00373046" w:rsidP="00365B57">
      <w:r w:rsidRPr="009C44F6">
        <w:t xml:space="preserve">} </w:t>
      </w:r>
    </w:p>
    <w:p w:rsidR="00365B57" w:rsidRDefault="00373046" w:rsidP="00365B57">
      <w:pPr>
        <w:rPr>
          <w:lang w:val="zh-CN"/>
        </w:rPr>
      </w:pPr>
      <w:r>
        <w:rPr>
          <w:rFonts w:hint="eastAsia"/>
          <w:lang w:val="zh-CN"/>
        </w:rPr>
        <w:t>返回信息：</w:t>
      </w:r>
    </w:p>
    <w:p w:rsidR="00365B57" w:rsidRDefault="00373046" w:rsidP="00365B57">
      <w:r>
        <w:rPr>
          <w:rFonts w:hint="eastAsia"/>
        </w:rPr>
        <w:t>录入成功</w:t>
      </w:r>
      <w:r w:rsidRPr="00BC35A2">
        <w:rPr>
          <w:rFonts w:hint="eastAsia"/>
        </w:rPr>
        <w:t>返回值</w:t>
      </w:r>
      <w:r>
        <w:rPr>
          <w:rFonts w:hint="eastAsia"/>
        </w:rPr>
        <w:t>：</w:t>
      </w:r>
    </w:p>
    <w:p w:rsidR="00365B57" w:rsidRPr="00C33EA2" w:rsidRDefault="00373046" w:rsidP="00365B57">
      <w:pPr>
        <w:rPr>
          <w:b/>
        </w:rPr>
      </w:pPr>
      <w:r w:rsidRPr="00C33EA2">
        <w:rPr>
          <w:b/>
        </w:rPr>
        <w:t>{</w:t>
      </w:r>
    </w:p>
    <w:p w:rsidR="00365B57" w:rsidRPr="00C33EA2" w:rsidRDefault="00373046" w:rsidP="00365B57">
      <w:pPr>
        <w:rPr>
          <w:b/>
        </w:rPr>
      </w:pPr>
      <w:r w:rsidRPr="00C33EA2">
        <w:rPr>
          <w:b/>
        </w:rPr>
        <w:tab/>
        <w:t>"message": "ok",</w:t>
      </w:r>
    </w:p>
    <w:p w:rsidR="00365B57" w:rsidRPr="00C33EA2" w:rsidRDefault="00373046" w:rsidP="00365B57">
      <w:pPr>
        <w:rPr>
          <w:b/>
        </w:rPr>
      </w:pPr>
      <w:r w:rsidRPr="00C33EA2">
        <w:rPr>
          <w:b/>
        </w:rPr>
        <w:tab/>
        <w:t xml:space="preserve">"status": </w:t>
      </w:r>
      <w:r>
        <w:rPr>
          <w:b/>
        </w:rPr>
        <w:t>1</w:t>
      </w:r>
      <w:r w:rsidRPr="00C33EA2">
        <w:rPr>
          <w:b/>
        </w:rPr>
        <w:t>,</w:t>
      </w:r>
    </w:p>
    <w:p w:rsidR="00365B57" w:rsidRDefault="00373046" w:rsidP="00365B57">
      <w:pPr>
        <w:rPr>
          <w:b/>
        </w:rPr>
      </w:pPr>
      <w:r w:rsidRPr="00C33EA2">
        <w:rPr>
          <w:b/>
        </w:rPr>
        <w:t>}</w:t>
      </w:r>
    </w:p>
    <w:p w:rsidR="00365B57" w:rsidRDefault="00373046" w:rsidP="00365B57">
      <w:pPr>
        <w:rPr>
          <w:b/>
        </w:rPr>
      </w:pPr>
      <w:r>
        <w:rPr>
          <w:rFonts w:hint="eastAsia"/>
          <w:b/>
        </w:rPr>
        <w:t>登录失败返回值</w:t>
      </w:r>
      <w:r>
        <w:rPr>
          <w:b/>
        </w:rPr>
        <w:t>:</w:t>
      </w:r>
    </w:p>
    <w:p w:rsidR="00365B57" w:rsidRDefault="00373046" w:rsidP="00365B57">
      <w:pPr>
        <w:rPr>
          <w:b/>
        </w:rPr>
      </w:pPr>
      <w:r>
        <w:rPr>
          <w:b/>
        </w:rPr>
        <w:t>{</w:t>
      </w:r>
    </w:p>
    <w:p w:rsidR="00365B57" w:rsidRPr="00C33EA2" w:rsidRDefault="00373046" w:rsidP="00365B57">
      <w:pPr>
        <w:rPr>
          <w:b/>
        </w:rPr>
      </w:pPr>
      <w:r w:rsidRPr="00C33EA2">
        <w:rPr>
          <w:b/>
        </w:rPr>
        <w:t>"message": "</w:t>
      </w:r>
      <w:r>
        <w:rPr>
          <w:b/>
        </w:rPr>
        <w:t>error</w:t>
      </w:r>
      <w:r w:rsidRPr="00C33EA2">
        <w:rPr>
          <w:b/>
        </w:rPr>
        <w:t>",</w:t>
      </w:r>
    </w:p>
    <w:p w:rsidR="00365B57" w:rsidRDefault="00373046" w:rsidP="00365B57">
      <w:pPr>
        <w:rPr>
          <w:b/>
        </w:rPr>
      </w:pPr>
      <w:r w:rsidRPr="00C33EA2">
        <w:rPr>
          <w:b/>
        </w:rPr>
        <w:tab/>
        <w:t xml:space="preserve">"status": </w:t>
      </w:r>
      <w:r>
        <w:rPr>
          <w:b/>
        </w:rPr>
        <w:t>0</w:t>
      </w:r>
      <w:r w:rsidRPr="00C33EA2">
        <w:rPr>
          <w:b/>
        </w:rPr>
        <w:t>,</w:t>
      </w:r>
    </w:p>
    <w:p w:rsidR="00365B57" w:rsidRPr="00C33EA2" w:rsidRDefault="00373046" w:rsidP="00365B57">
      <w:pPr>
        <w:rPr>
          <w:b/>
        </w:rPr>
      </w:pPr>
      <w:r>
        <w:rPr>
          <w:b/>
        </w:rPr>
        <w:t>}</w:t>
      </w:r>
    </w:p>
    <w:p w:rsidR="00E3567E" w:rsidRPr="00F67A29" w:rsidRDefault="00373046" w:rsidP="00E3567E">
      <w:r>
        <w:rPr>
          <w:rFonts w:hint="eastAsia"/>
          <w:lang w:val="zh-CN"/>
        </w:rPr>
        <w:t>录入成功后跳转到</w:t>
      </w:r>
      <w:r w:rsidRPr="00F67A29">
        <w:t>api</w:t>
      </w:r>
      <w:r>
        <w:rPr>
          <w:rFonts w:hint="eastAsia"/>
          <w:lang w:val="zh-CN"/>
        </w:rPr>
        <w:t>列表界面</w:t>
      </w:r>
      <w:r w:rsidRPr="00F67A29">
        <w:t>,</w:t>
      </w:r>
      <w:r>
        <w:rPr>
          <w:rFonts w:hint="eastAsia"/>
          <w:lang w:val="zh-CN"/>
        </w:rPr>
        <w:t>此时</w:t>
      </w:r>
      <w:r w:rsidRPr="00F67A29">
        <w:t>api</w:t>
      </w:r>
      <w:r>
        <w:rPr>
          <w:rFonts w:hint="eastAsia"/>
        </w:rPr>
        <w:t>处于待审核状态</w:t>
      </w:r>
    </w:p>
    <w:p w:rsidR="007E45EE" w:rsidRDefault="00373046" w:rsidP="00E71465">
      <w:pPr>
        <w:pStyle w:val="2"/>
        <w:rPr>
          <w:lang w:val="zh-CN"/>
        </w:rPr>
      </w:pPr>
      <w:bookmarkStart w:id="20" w:name="_Toc512693299"/>
      <w:r>
        <w:rPr>
          <w:rFonts w:hint="eastAsia"/>
          <w:lang w:val="zh-CN"/>
        </w:rPr>
        <w:t>服务提供商</w:t>
      </w:r>
      <w:r>
        <w:rPr>
          <w:lang w:val="zh-CN"/>
        </w:rPr>
        <w:t>api</w:t>
      </w:r>
      <w:r>
        <w:rPr>
          <w:rFonts w:hint="eastAsia"/>
          <w:lang w:val="zh-CN"/>
        </w:rPr>
        <w:t>管理</w:t>
      </w:r>
      <w:bookmarkEnd w:id="20"/>
    </w:p>
    <w:p w:rsidR="00C45169" w:rsidRDefault="00373046" w:rsidP="00C45169">
      <w:pPr>
        <w:pStyle w:val="3"/>
      </w:pPr>
      <w:bookmarkStart w:id="21" w:name="_Toc512693300"/>
      <w:r>
        <w:t>api</w:t>
      </w:r>
      <w:r>
        <w:rPr>
          <w:rFonts w:hint="eastAsia"/>
        </w:rPr>
        <w:t>列表界面</w:t>
      </w:r>
      <w:bookmarkEnd w:id="21"/>
    </w:p>
    <w:p w:rsidR="00F41DF5" w:rsidRPr="00F41DF5" w:rsidRDefault="00373046" w:rsidP="00F41DF5">
      <w:pPr>
        <w:rPr>
          <w:lang w:val="zh-CN"/>
        </w:rPr>
      </w:pPr>
      <w:r>
        <w:rPr>
          <w:rFonts w:hint="eastAsia"/>
          <w:lang w:val="zh-CN"/>
        </w:rPr>
        <w:t>列出该服务提供</w:t>
      </w:r>
      <w:proofErr w:type="gramStart"/>
      <w:r>
        <w:rPr>
          <w:rFonts w:hint="eastAsia"/>
          <w:lang w:val="zh-CN"/>
        </w:rPr>
        <w:t>商登记</w:t>
      </w:r>
      <w:proofErr w:type="gramEnd"/>
      <w:r>
        <w:rPr>
          <w:rFonts w:hint="eastAsia"/>
          <w:lang w:val="zh-CN"/>
        </w:rPr>
        <w:t>到平台的所有</w:t>
      </w:r>
      <w:r>
        <w:rPr>
          <w:lang w:val="zh-CN"/>
        </w:rPr>
        <w:t>api</w:t>
      </w:r>
      <w:r>
        <w:rPr>
          <w:rFonts w:hint="eastAsia"/>
          <w:lang w:val="zh-CN"/>
        </w:rPr>
        <w:t>，并给出测试，发布，下线，删除，配置，返回信息格式录入等选项</w:t>
      </w:r>
    </w:p>
    <w:p w:rsidR="00F41DF5" w:rsidRDefault="00373046" w:rsidP="00F41DF5">
      <w:pPr>
        <w:pStyle w:val="4"/>
      </w:pPr>
      <w:r w:rsidRPr="00F41DF5">
        <w:lastRenderedPageBreak/>
        <w:t>/sp/getapilist</w:t>
      </w:r>
    </w:p>
    <w:p w:rsidR="00F41DF5" w:rsidRPr="00F41DF5" w:rsidRDefault="00373046"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373046" w:rsidP="00F41DF5">
      <w:pPr>
        <w:rPr>
          <w:lang w:val="zh-CN"/>
        </w:rPr>
      </w:pPr>
      <w:r>
        <w:rPr>
          <w:rFonts w:hint="eastAsia"/>
          <w:lang w:val="zh-CN"/>
        </w:rPr>
        <w:t>参数</w:t>
      </w:r>
      <w:r>
        <w:rPr>
          <w:lang w:val="zh-CN"/>
        </w:rPr>
        <w:t>:</w:t>
      </w:r>
      <w:r>
        <w:rPr>
          <w:rFonts w:hint="eastAsia"/>
          <w:lang w:val="zh-CN"/>
        </w:rPr>
        <w:t>无</w:t>
      </w:r>
    </w:p>
    <w:p w:rsidR="00F41DF5" w:rsidRDefault="00373046" w:rsidP="00F41DF5">
      <w:pPr>
        <w:rPr>
          <w:lang w:val="zh-CN"/>
        </w:rPr>
      </w:pPr>
      <w:r>
        <w:rPr>
          <w:rFonts w:hint="eastAsia"/>
          <w:lang w:val="zh-CN"/>
        </w:rPr>
        <w:t>返回信息</w:t>
      </w:r>
      <w:r>
        <w:rPr>
          <w:lang w:val="zh-CN"/>
        </w:rPr>
        <w:t>:</w:t>
      </w:r>
    </w:p>
    <w:p w:rsidR="00F41DF5" w:rsidRDefault="00373046" w:rsidP="00F41DF5">
      <w:pPr>
        <w:rPr>
          <w:lang w:val="zh-CN"/>
        </w:rPr>
      </w:pPr>
      <w:r>
        <w:rPr>
          <w:lang w:val="zh-CN"/>
        </w:rPr>
        <w:t>{</w:t>
      </w:r>
    </w:p>
    <w:p w:rsidR="00105DA0" w:rsidRDefault="00373046" w:rsidP="00F41DF5">
      <w:pPr>
        <w:rPr>
          <w:lang w:val="zh-CN"/>
        </w:rPr>
      </w:pPr>
      <w:r>
        <w:rPr>
          <w:lang w:val="zh-CN"/>
        </w:rPr>
        <w:t>“status”:1,</w:t>
      </w:r>
    </w:p>
    <w:p w:rsidR="00105DA0" w:rsidRPr="00105DA0" w:rsidRDefault="00373046" w:rsidP="00F41DF5">
      <w:r w:rsidRPr="00105DA0">
        <w:t>“message”</w:t>
      </w:r>
      <w:proofErr w:type="gramStart"/>
      <w:r w:rsidRPr="00105DA0">
        <w:t>:”</w:t>
      </w:r>
      <w:r>
        <w:t>ok</w:t>
      </w:r>
      <w:proofErr w:type="gramEnd"/>
      <w:r>
        <w:t>”,</w:t>
      </w:r>
    </w:p>
    <w:p w:rsidR="00204D29" w:rsidRPr="00204D29" w:rsidRDefault="00373046" w:rsidP="00204D29">
      <w:r w:rsidRPr="00204D29">
        <w:t>“apilist”: [{</w:t>
      </w:r>
    </w:p>
    <w:p w:rsidR="00204D29" w:rsidRPr="00204D29" w:rsidRDefault="00373046" w:rsidP="00204D29">
      <w:r w:rsidRPr="00204D29">
        <w:tab/>
        <w:t>"api_id": "1a6ffdb51dd742bf9b58b9d4d9f859f1",</w:t>
      </w:r>
    </w:p>
    <w:p w:rsidR="00204D29" w:rsidRPr="00204D29" w:rsidRDefault="00373046" w:rsidP="00204D29">
      <w:r w:rsidRPr="00204D29">
        <w:tab/>
        <w:t>"api_url": "http://127.0.0.1:8090/available",</w:t>
      </w:r>
    </w:p>
    <w:p w:rsidR="00204D29" w:rsidRPr="00204D29" w:rsidRDefault="00373046" w:rsidP="00204D29">
      <w:r w:rsidRPr="00204D29">
        <w:tab/>
        <w:t>"sp_id": "c430c9776a934ff1a856360185920c5d",</w:t>
      </w:r>
    </w:p>
    <w:p w:rsidR="00204D29" w:rsidRPr="00204D29" w:rsidRDefault="00373046" w:rsidP="00204D29">
      <w:r w:rsidRPr="00204D29">
        <w:tab/>
        <w:t>"api_max_in": 11,</w:t>
      </w:r>
    </w:p>
    <w:p w:rsidR="00204D29" w:rsidRPr="00204D29" w:rsidRDefault="00373046" w:rsidP="00204D29">
      <w:r w:rsidRPr="00204D29">
        <w:tab/>
        <w:t>"api_enabled": 1,</w:t>
      </w:r>
    </w:p>
    <w:p w:rsidR="00204D29" w:rsidRPr="00204D29" w:rsidRDefault="00373046" w:rsidP="00204D29">
      <w:r w:rsidRPr="00204D29">
        <w:tab/>
        <w:t>"api_description": "</w:t>
      </w:r>
      <w:r w:rsidRPr="00204D29">
        <w:rPr>
          <w:rFonts w:hint="eastAsia"/>
          <w:lang w:val="zh-CN"/>
        </w:rPr>
        <w:t>加法</w:t>
      </w:r>
      <w:r w:rsidRPr="00204D29">
        <w:t>",</w:t>
      </w:r>
    </w:p>
    <w:p w:rsidR="00204D29" w:rsidRPr="00204D29" w:rsidRDefault="00373046" w:rsidP="00204D29">
      <w:r w:rsidRPr="00204D29">
        <w:tab/>
        <w:t>"api_path": "/1a6ffdb51dd742bf9b58b9d4d9f859f1/**",</w:t>
      </w:r>
    </w:p>
    <w:p w:rsidR="00204D29" w:rsidRPr="00204D29" w:rsidRDefault="00373046" w:rsidP="00204D29">
      <w:r w:rsidRPr="00204D29">
        <w:tab/>
        <w:t>"api_bill_type": 1,</w:t>
      </w:r>
    </w:p>
    <w:p w:rsidR="00204D29" w:rsidRPr="00204D29" w:rsidRDefault="00373046" w:rsidP="00204D29">
      <w:r w:rsidRPr="00204D29">
        <w:tab/>
        <w:t>"api_sys_price": 1.0,</w:t>
      </w:r>
    </w:p>
    <w:p w:rsidR="00204D29" w:rsidRPr="00204D29" w:rsidRDefault="00373046" w:rsidP="00204D29">
      <w:r w:rsidRPr="00204D29">
        <w:tab/>
        <w:t>"api_method": 0,</w:t>
      </w:r>
    </w:p>
    <w:p w:rsidR="00204D29" w:rsidRPr="00204D29" w:rsidRDefault="00373046" w:rsidP="00204D29">
      <w:r w:rsidRPr="00204D29">
        <w:tab/>
        <w:t>"api_name": "add",</w:t>
      </w:r>
    </w:p>
    <w:p w:rsidR="00204D29" w:rsidRPr="00204D29" w:rsidRDefault="00373046" w:rsidP="00204D29">
      <w:r w:rsidRPr="00204D29">
        <w:tab/>
        <w:t>"api_return_pattern": "0",</w:t>
      </w:r>
    </w:p>
    <w:p w:rsidR="00204D29" w:rsidRPr="00204D29" w:rsidRDefault="00373046" w:rsidP="00204D29">
      <w:r w:rsidRPr="00204D29">
        <w:tab/>
        <w:t>"api_normal_return_demo": "1",</w:t>
      </w:r>
    </w:p>
    <w:p w:rsidR="00204D29" w:rsidRPr="00204D29" w:rsidRDefault="00373046" w:rsidP="00204D29">
      <w:r w:rsidRPr="00204D29">
        <w:tab/>
        <w:t>"api_error_return_demo": "1"</w:t>
      </w:r>
    </w:p>
    <w:p w:rsidR="00204D29" w:rsidRPr="00204D29" w:rsidRDefault="00373046" w:rsidP="00204D29">
      <w:r w:rsidRPr="00204D29">
        <w:t>}, {</w:t>
      </w:r>
    </w:p>
    <w:p w:rsidR="00204D29" w:rsidRPr="00204D29" w:rsidRDefault="00373046" w:rsidP="00204D29">
      <w:r w:rsidRPr="00204D29">
        <w:tab/>
        <w:t>"api_id": "24987fb58daa4f56b4c76669312d3e7b",</w:t>
      </w:r>
    </w:p>
    <w:p w:rsidR="00204D29" w:rsidRPr="00204D29" w:rsidRDefault="00373046" w:rsidP="00204D29">
      <w:r w:rsidRPr="00204D29">
        <w:tab/>
        <w:t>"api_url": "http://ali-weather.showapi.com/area-to-weather",</w:t>
      </w:r>
    </w:p>
    <w:p w:rsidR="00204D29" w:rsidRPr="00204D29" w:rsidRDefault="00373046" w:rsidP="00204D29">
      <w:r w:rsidRPr="00204D29">
        <w:tab/>
        <w:t>"sp_id": "c430c9776a934ff1a856360185920c5d",</w:t>
      </w:r>
    </w:p>
    <w:p w:rsidR="00204D29" w:rsidRPr="00204D29" w:rsidRDefault="00373046" w:rsidP="00204D29">
      <w:r w:rsidRPr="00204D29">
        <w:tab/>
        <w:t>"api_max_in": 111,</w:t>
      </w:r>
    </w:p>
    <w:p w:rsidR="00204D29" w:rsidRPr="00204D29" w:rsidRDefault="00373046" w:rsidP="00204D29">
      <w:r w:rsidRPr="00204D29">
        <w:tab/>
        <w:t>"api_enabled": 1,</w:t>
      </w:r>
    </w:p>
    <w:p w:rsidR="00204D29" w:rsidRPr="00204D29" w:rsidRDefault="00373046" w:rsidP="00204D29">
      <w:r w:rsidRPr="00204D29">
        <w:tab/>
        <w:t>"api_description": "",</w:t>
      </w:r>
    </w:p>
    <w:p w:rsidR="00204D29" w:rsidRPr="00204D29" w:rsidRDefault="00373046" w:rsidP="00204D29">
      <w:r w:rsidRPr="00204D29">
        <w:tab/>
        <w:t>"api_path": "/24987fb58daa4f56b4c76669312d3e7b/**",</w:t>
      </w:r>
    </w:p>
    <w:p w:rsidR="00204D29" w:rsidRPr="00204D29" w:rsidRDefault="00373046" w:rsidP="00204D29">
      <w:r w:rsidRPr="00204D29">
        <w:tab/>
        <w:t>"api_bill_type": 1,</w:t>
      </w:r>
    </w:p>
    <w:p w:rsidR="00204D29" w:rsidRPr="00204D29" w:rsidRDefault="00373046" w:rsidP="00204D29">
      <w:r w:rsidRPr="00204D29">
        <w:tab/>
        <w:t>"api_sys_price": 1.0,</w:t>
      </w:r>
    </w:p>
    <w:p w:rsidR="00204D29" w:rsidRPr="00204D29" w:rsidRDefault="00373046" w:rsidP="00204D29">
      <w:r w:rsidRPr="00204D29">
        <w:tab/>
        <w:t>"api_method": 0,</w:t>
      </w:r>
    </w:p>
    <w:p w:rsidR="00204D29" w:rsidRPr="00204D29" w:rsidRDefault="00373046" w:rsidP="00204D29">
      <w:r w:rsidRPr="00204D29">
        <w:tab/>
        <w:t>"api_name": "</w:t>
      </w:r>
      <w:r w:rsidRPr="00204D29">
        <w:rPr>
          <w:rFonts w:hint="eastAsia"/>
          <w:lang w:val="zh-CN"/>
        </w:rPr>
        <w:t>天气预报</w:t>
      </w:r>
      <w:r w:rsidRPr="00204D29">
        <w:t>",</w:t>
      </w:r>
    </w:p>
    <w:p w:rsidR="00204D29" w:rsidRPr="00204D29" w:rsidRDefault="00373046" w:rsidP="00204D29">
      <w:r w:rsidRPr="00204D29">
        <w:tab/>
        <w:t>"api_return_pattern": "0",</w:t>
      </w:r>
    </w:p>
    <w:p w:rsidR="00204D29" w:rsidRPr="00204D29" w:rsidRDefault="00373046" w:rsidP="00204D29">
      <w:r w:rsidRPr="00204D29">
        <w:tab/>
        <w:t>"api_normal_return_demo": "",</w:t>
      </w:r>
    </w:p>
    <w:p w:rsidR="00204D29" w:rsidRPr="00204D29" w:rsidRDefault="00373046" w:rsidP="00204D29">
      <w:r w:rsidRPr="00204D29">
        <w:tab/>
        <w:t>"api_error_return_demo": ""</w:t>
      </w:r>
    </w:p>
    <w:p w:rsidR="00204D29" w:rsidRPr="00204D29" w:rsidRDefault="00373046" w:rsidP="00204D29">
      <w:r w:rsidRPr="00204D29">
        <w:t>}, {</w:t>
      </w:r>
    </w:p>
    <w:p w:rsidR="00204D29" w:rsidRPr="00204D29" w:rsidRDefault="00373046" w:rsidP="00204D29">
      <w:r w:rsidRPr="00204D29">
        <w:tab/>
        <w:t>"api_id": "e1dd60ed08ff472395167e8b8c61a657",</w:t>
      </w:r>
    </w:p>
    <w:p w:rsidR="00204D29" w:rsidRPr="00204D29" w:rsidRDefault="00373046" w:rsidP="00204D29">
      <w:r w:rsidRPr="00204D29">
        <w:tab/>
        <w:t>"api_url": "http://wthrcdn.etouch.cn/weather_mini",</w:t>
      </w:r>
    </w:p>
    <w:p w:rsidR="00204D29" w:rsidRPr="00204D29" w:rsidRDefault="00373046" w:rsidP="00204D29">
      <w:r w:rsidRPr="00204D29">
        <w:tab/>
        <w:t>"sp_id": "c430c9776a934ff1a856360185920c5d",</w:t>
      </w:r>
    </w:p>
    <w:p w:rsidR="00204D29" w:rsidRPr="00204D29" w:rsidRDefault="00373046" w:rsidP="00204D29">
      <w:r w:rsidRPr="00204D29">
        <w:tab/>
        <w:t>"api_max_in": 1000,</w:t>
      </w:r>
    </w:p>
    <w:p w:rsidR="00204D29" w:rsidRPr="00204D29" w:rsidRDefault="00373046" w:rsidP="00204D29">
      <w:r w:rsidRPr="00204D29">
        <w:tab/>
        <w:t>"api_enabled": 1,</w:t>
      </w:r>
    </w:p>
    <w:p w:rsidR="00204D29" w:rsidRPr="00204D29" w:rsidRDefault="00373046" w:rsidP="00204D29">
      <w:r w:rsidRPr="00204D29">
        <w:tab/>
        <w:t>"api_description": "</w:t>
      </w:r>
      <w:r w:rsidRPr="00204D29">
        <w:rPr>
          <w:rFonts w:hint="eastAsia"/>
          <w:lang w:val="zh-CN"/>
        </w:rPr>
        <w:t>免费的天气预报接口</w:t>
      </w:r>
      <w:r w:rsidRPr="00204D29">
        <w:t>",</w:t>
      </w:r>
    </w:p>
    <w:p w:rsidR="00204D29" w:rsidRPr="00204D29" w:rsidRDefault="00373046" w:rsidP="00204D29">
      <w:r w:rsidRPr="00204D29">
        <w:tab/>
        <w:t>"api_path": "/e1dd60ed08ff472395167e8b8c61a657/**",</w:t>
      </w:r>
    </w:p>
    <w:p w:rsidR="00204D29" w:rsidRPr="00204D29" w:rsidRDefault="00373046" w:rsidP="00204D29">
      <w:r w:rsidRPr="00204D29">
        <w:tab/>
        <w:t>"api_bill_type": 1,</w:t>
      </w:r>
    </w:p>
    <w:p w:rsidR="00204D29" w:rsidRPr="00204D29" w:rsidRDefault="00373046" w:rsidP="00204D29">
      <w:r w:rsidRPr="00204D29">
        <w:tab/>
        <w:t>"api_sys_price": 1.0e-4,</w:t>
      </w:r>
    </w:p>
    <w:p w:rsidR="00204D29" w:rsidRPr="00204D29" w:rsidRDefault="00373046" w:rsidP="00204D29">
      <w:r w:rsidRPr="00204D29">
        <w:tab/>
        <w:t>"api_method": 0,</w:t>
      </w:r>
    </w:p>
    <w:p w:rsidR="00204D29" w:rsidRPr="00204D29" w:rsidRDefault="00373046" w:rsidP="00204D29">
      <w:r w:rsidRPr="00204D29">
        <w:tab/>
        <w:t>"api_name":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373046" w:rsidP="00204D29">
      <w:r w:rsidRPr="00204D29">
        <w:tab/>
        <w:t>"api_return_pattern": "0",</w:t>
      </w:r>
    </w:p>
    <w:p w:rsidR="00204D29" w:rsidRPr="00204D29" w:rsidRDefault="00373046" w:rsidP="00204D29">
      <w:r w:rsidRPr="00204D29">
        <w:tab/>
        <w:t>"api_normal_return_demo": "{</w:t>
      </w:r>
      <w:proofErr w:type="gramStart"/>
      <w:r w:rsidRPr="00204D29">
        <w:t>\r\nzhengchang;\r\n</w:t>
      </w:r>
      <w:proofErr w:type="gramEnd"/>
      <w:r w:rsidRPr="00204D29">
        <w:t>}",</w:t>
      </w:r>
    </w:p>
    <w:p w:rsidR="00204D29" w:rsidRPr="00204D29" w:rsidRDefault="00373046" w:rsidP="00204D29">
      <w:r w:rsidRPr="00204D29">
        <w:tab/>
        <w:t>"api_error_return_demo": "{</w:t>
      </w:r>
      <w:proofErr w:type="gramStart"/>
      <w:r w:rsidRPr="00204D29">
        <w:t>\r\ncuowu;\r\n</w:t>
      </w:r>
      <w:proofErr w:type="gramEnd"/>
      <w:r w:rsidRPr="00204D29">
        <w:t>}"</w:t>
      </w:r>
    </w:p>
    <w:p w:rsidR="00204D29" w:rsidRPr="00204D29" w:rsidRDefault="00373046" w:rsidP="00204D29">
      <w:r w:rsidRPr="00204D29">
        <w:t>}</w:t>
      </w:r>
      <w:r w:rsidRPr="00204D29">
        <w:rPr>
          <w:lang w:val="zh-CN"/>
        </w:rPr>
        <w:t>]</w:t>
      </w:r>
    </w:p>
    <w:p w:rsidR="00F41DF5" w:rsidRDefault="00373046" w:rsidP="00204D29">
      <w:pPr>
        <w:rPr>
          <w:lang w:val="zh-CN"/>
        </w:rPr>
      </w:pPr>
      <w:r>
        <w:rPr>
          <w:lang w:val="zh-CN"/>
        </w:rPr>
        <w:t>}</w:t>
      </w:r>
    </w:p>
    <w:p w:rsidR="00C45169" w:rsidRPr="00C45169" w:rsidRDefault="00C45169" w:rsidP="00C45169">
      <w:pPr>
        <w:rPr>
          <w:lang w:val="zh-CN"/>
        </w:rPr>
      </w:pPr>
    </w:p>
    <w:p w:rsidR="00FA34AD" w:rsidRPr="00FA34AD" w:rsidRDefault="00373046" w:rsidP="00FA34AD">
      <w:pPr>
        <w:pStyle w:val="3"/>
      </w:pPr>
      <w:bookmarkStart w:id="22" w:name="_Toc512693301"/>
      <w:r>
        <w:t>api</w:t>
      </w:r>
      <w:r>
        <w:rPr>
          <w:rFonts w:hint="eastAsia"/>
        </w:rPr>
        <w:t>测试界面</w:t>
      </w:r>
      <w:bookmarkEnd w:id="22"/>
    </w:p>
    <w:p w:rsidR="001B23DA" w:rsidRDefault="00373046"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373046" w:rsidP="001B23DA">
      <w:pPr>
        <w:pStyle w:val="4"/>
      </w:pPr>
      <w:r>
        <w:rPr>
          <w:rFonts w:hint="eastAsia"/>
        </w:rPr>
        <w:t>测试接口</w:t>
      </w:r>
      <w:r>
        <w:t xml:space="preserve"> </w:t>
      </w:r>
      <w:r w:rsidRPr="001B23DA">
        <w:t>/api/test</w:t>
      </w:r>
    </w:p>
    <w:p w:rsidR="001B23DA" w:rsidRDefault="00373046"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373046"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url":"127.0.0.1:11111/e1dd60ed08ff472395167e8b8c61a</w:t>
      </w:r>
      <w:proofErr w:type="gramStart"/>
      <w:r>
        <w:rPr>
          <w:rFonts w:ascii="Consolas" w:hAnsi="Consolas" w:cs="Consolas"/>
          <w:color w:val="222222"/>
          <w:sz w:val="18"/>
          <w:szCs w:val="18"/>
        </w:rPr>
        <w:t>657?city</w:t>
      </w:r>
      <w:proofErr w:type="gramEnd"/>
      <w:r>
        <w:rPr>
          <w:rFonts w:ascii="Consolas" w:hAnsi="Consolas" w:cs="Consolas"/>
          <w:color w:val="222222"/>
          <w:sz w:val="18"/>
          <w:szCs w:val="18"/>
        </w:rPr>
        <w:t>=</w:t>
      </w:r>
      <w:r>
        <w:rPr>
          <w:rFonts w:ascii="Consolas" w:hAnsi="Consolas" w:cs="Consolas" w:hint="eastAsia"/>
          <w:color w:val="222222"/>
          <w:sz w:val="18"/>
          <w:szCs w:val="18"/>
        </w:rPr>
        <w:t>威海</w:t>
      </w:r>
      <w:r>
        <w:rPr>
          <w:rFonts w:ascii="Consolas" w:hAnsi="Consolas" w:cs="Consolas"/>
          <w:color w:val="222222"/>
          <w:sz w:val="18"/>
          <w:szCs w:val="18"/>
        </w:rPr>
        <w:t>",</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method":"get",</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hp</w:t>
      </w:r>
      <w:proofErr w:type="gramStart"/>
      <w:r>
        <w:rPr>
          <w:rFonts w:ascii="Consolas" w:hAnsi="Consolas" w:cs="Consolas"/>
          <w:color w:val="222222"/>
          <w:sz w:val="18"/>
          <w:szCs w:val="18"/>
        </w:rPr>
        <w:t>":[</w:t>
      </w:r>
      <w:proofErr w:type="gramEnd"/>
      <w:r>
        <w:rPr>
          <w:rFonts w:ascii="Consolas" w:hAnsi="Consolas" w:cs="Consolas"/>
          <w:color w:val="222222"/>
          <w:sz w:val="18"/>
          <w:szCs w:val="18"/>
        </w:rPr>
        <w:t>{"key":"","value":""}],</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bp</w:t>
      </w:r>
      <w:proofErr w:type="gramStart"/>
      <w:r>
        <w:rPr>
          <w:rFonts w:ascii="Consolas" w:hAnsi="Consolas" w:cs="Consolas"/>
          <w:color w:val="222222"/>
          <w:sz w:val="18"/>
          <w:szCs w:val="18"/>
        </w:rPr>
        <w:t>":[</w:t>
      </w:r>
      <w:proofErr w:type="gramEnd"/>
      <w:r>
        <w:rPr>
          <w:rFonts w:ascii="Consolas" w:hAnsi="Consolas" w:cs="Consolas"/>
          <w:color w:val="222222"/>
          <w:sz w:val="18"/>
          <w:szCs w:val="18"/>
        </w:rPr>
        <w:t>{"key":"","value":""}]</w:t>
      </w:r>
    </w:p>
    <w:p w:rsidR="008F609E" w:rsidRPr="008F609E" w:rsidRDefault="00373046" w:rsidP="001B23DA">
      <w:r>
        <w:rPr>
          <w:rFonts w:ascii="Consolas" w:hAnsi="Consolas" w:cs="Consolas"/>
          <w:color w:val="222222"/>
          <w:sz w:val="18"/>
          <w:szCs w:val="18"/>
        </w:rPr>
        <w:t>}</w:t>
      </w:r>
    </w:p>
    <w:p w:rsidR="001B23DA" w:rsidRPr="003365BF" w:rsidRDefault="00373046" w:rsidP="001B23DA">
      <w:r>
        <w:rPr>
          <w:rFonts w:hint="eastAsia"/>
          <w:lang w:val="zh-CN"/>
        </w:rPr>
        <w:t>返回信息</w:t>
      </w:r>
      <w:r w:rsidRPr="003365BF">
        <w:rPr>
          <w:rFonts w:hint="eastAsia"/>
        </w:rPr>
        <w:t>：</w:t>
      </w:r>
    </w:p>
    <w:p w:rsidR="00B1742E" w:rsidRPr="003365BF" w:rsidRDefault="00373046" w:rsidP="001B23DA">
      <w:r w:rsidRPr="003365BF">
        <w:t>{</w:t>
      </w:r>
    </w:p>
    <w:p w:rsidR="00B1742E" w:rsidRPr="003365BF" w:rsidRDefault="00373046" w:rsidP="001B23DA">
      <w:r w:rsidRPr="003365BF">
        <w:t>“statuscode”:200,</w:t>
      </w:r>
    </w:p>
    <w:p w:rsidR="00B1742E" w:rsidRPr="003365BF" w:rsidRDefault="00373046" w:rsidP="001B23DA">
      <w:r w:rsidRPr="003365BF">
        <w:t>“time”:0.433,</w:t>
      </w:r>
    </w:p>
    <w:p w:rsidR="00B1742E" w:rsidRDefault="00373046"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373046" w:rsidP="001B23DA">
      <w:pPr>
        <w:rPr>
          <w:lang w:val="zh-CN"/>
        </w:rPr>
      </w:pPr>
      <w:r>
        <w:rPr>
          <w:lang w:val="zh-CN"/>
        </w:rPr>
        <w:t>}</w:t>
      </w:r>
    </w:p>
    <w:p w:rsidR="007E45EE" w:rsidRDefault="00373046" w:rsidP="007E45EE">
      <w:pPr>
        <w:pStyle w:val="3"/>
      </w:pPr>
      <w:bookmarkStart w:id="23" w:name="_Toc512693302"/>
      <w:r>
        <w:t>api</w:t>
      </w:r>
      <w:r>
        <w:rPr>
          <w:rFonts w:hint="eastAsia"/>
        </w:rPr>
        <w:t>发布</w:t>
      </w:r>
      <w:bookmarkEnd w:id="23"/>
    </w:p>
    <w:p w:rsidR="00014BA5" w:rsidRPr="00014BA5" w:rsidRDefault="00373046"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373046" w:rsidP="007E45EE">
      <w:pPr>
        <w:pStyle w:val="3"/>
      </w:pPr>
      <w:bookmarkStart w:id="24" w:name="_Toc512693303"/>
      <w:r>
        <w:t>api</w:t>
      </w:r>
      <w:r>
        <w:rPr>
          <w:rFonts w:hint="eastAsia"/>
        </w:rPr>
        <w:t>配置</w:t>
      </w:r>
      <w:bookmarkEnd w:id="24"/>
    </w:p>
    <w:p w:rsidR="00014BA5" w:rsidRDefault="00373046"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373046" w:rsidP="009704C8">
      <w:pPr>
        <w:pStyle w:val="3"/>
      </w:pPr>
      <w:bookmarkStart w:id="25" w:name="_Toc512693304"/>
      <w:r>
        <w:t>api</w:t>
      </w:r>
      <w:r>
        <w:rPr>
          <w:rFonts w:hint="eastAsia"/>
        </w:rPr>
        <w:t>报表查看</w:t>
      </w:r>
      <w:bookmarkEnd w:id="25"/>
    </w:p>
    <w:p w:rsidR="009704C8" w:rsidRDefault="00373046"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373046" w:rsidP="00065684">
      <w:pPr>
        <w:pStyle w:val="3"/>
      </w:pPr>
      <w:bookmarkStart w:id="26" w:name="_Toc512693305"/>
      <w:r>
        <w:t>api</w:t>
      </w:r>
      <w:r>
        <w:rPr>
          <w:rFonts w:hint="eastAsia"/>
        </w:rPr>
        <w:t>返回信息字段录入</w:t>
      </w:r>
      <w:bookmarkEnd w:id="26"/>
    </w:p>
    <w:p w:rsidR="00065684" w:rsidRPr="00065684" w:rsidRDefault="00373046" w:rsidP="00065684">
      <w:pPr>
        <w:rPr>
          <w:lang w:val="zh-CN"/>
        </w:rPr>
      </w:pPr>
      <w:r>
        <w:rPr>
          <w:rFonts w:hint="eastAsia"/>
          <w:lang w:val="zh-CN"/>
        </w:rPr>
        <w:t>服务提供商如果愿意让自己的</w:t>
      </w:r>
      <w:r>
        <w:rPr>
          <w:lang w:val="zh-CN"/>
        </w:rPr>
        <w:t>api</w:t>
      </w:r>
      <w:r>
        <w:rPr>
          <w:rFonts w:hint="eastAsia"/>
          <w:lang w:val="zh-CN"/>
        </w:rPr>
        <w:t>服务返回信息支持可定制，就需要将</w:t>
      </w:r>
      <w:r>
        <w:rPr>
          <w:lang w:val="zh-CN"/>
        </w:rPr>
        <w:t>api</w:t>
      </w:r>
      <w:r>
        <w:rPr>
          <w:rFonts w:hint="eastAsia"/>
          <w:lang w:val="zh-CN"/>
        </w:rPr>
        <w:t>的返回信息详细的字段信息录入系统以便消费者可以选择性的定制自己需要的字段信息。</w:t>
      </w:r>
    </w:p>
    <w:p w:rsidR="007E45EE" w:rsidRDefault="00373046" w:rsidP="0005332B">
      <w:pPr>
        <w:pStyle w:val="2"/>
        <w:rPr>
          <w:lang w:val="zh-CN"/>
        </w:rPr>
      </w:pPr>
      <w:bookmarkStart w:id="27" w:name="_Toc512693306"/>
      <w:r>
        <w:rPr>
          <w:lang w:val="zh-CN"/>
        </w:rPr>
        <w:t>api</w:t>
      </w:r>
      <w:r>
        <w:rPr>
          <w:rFonts w:hint="eastAsia"/>
          <w:lang w:val="zh-CN"/>
        </w:rPr>
        <w:t>监控中心</w:t>
      </w:r>
      <w:bookmarkEnd w:id="27"/>
    </w:p>
    <w:p w:rsidR="00257595" w:rsidRDefault="00373046" w:rsidP="00257595">
      <w:pPr>
        <w:pStyle w:val="3"/>
      </w:pPr>
      <w:bookmarkStart w:id="28" w:name="_Toc512693307"/>
      <w:r>
        <w:t>api</w:t>
      </w:r>
      <w:r>
        <w:rPr>
          <w:rFonts w:hint="eastAsia"/>
        </w:rPr>
        <w:t>健康检查</w:t>
      </w:r>
      <w:bookmarkEnd w:id="28"/>
    </w:p>
    <w:p w:rsidR="009704C8" w:rsidRDefault="00373046"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373046" w:rsidP="009704C8">
      <w:pPr>
        <w:rPr>
          <w:lang w:val="zh-CN"/>
        </w:rPr>
      </w:pPr>
      <w:r>
        <w:rPr>
          <w:rFonts w:hint="eastAsia"/>
          <w:lang w:val="zh-CN"/>
        </w:rPr>
        <w:t>这里分为两种情况：</w:t>
      </w:r>
    </w:p>
    <w:p w:rsidR="009704C8" w:rsidRPr="00DA7810" w:rsidRDefault="00373046"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w:t>
      </w:r>
      <w:r>
        <w:rPr>
          <w:rFonts w:hint="eastAsia"/>
          <w:lang w:val="zh-CN"/>
        </w:rPr>
        <w:lastRenderedPageBreak/>
        <w:t>有返回响应，则说明其服务器已经不可达或者</w:t>
      </w:r>
      <w:proofErr w:type="gramStart"/>
      <w:r>
        <w:rPr>
          <w:rFonts w:hint="eastAsia"/>
          <w:lang w:val="zh-CN"/>
        </w:rPr>
        <w:t>宕</w:t>
      </w:r>
      <w:proofErr w:type="gramEnd"/>
      <w:r>
        <w:rPr>
          <w:rFonts w:hint="eastAsia"/>
          <w:lang w:val="zh-CN"/>
        </w:rPr>
        <w:t>机了。使用专门的测试接口进行心跳测试，是不需要记账的。</w:t>
      </w:r>
    </w:p>
    <w:p w:rsidR="00DA7810" w:rsidRDefault="00373046" w:rsidP="00DA7810">
      <w:pPr>
        <w:pStyle w:val="afc"/>
        <w:numPr>
          <w:ilvl w:val="0"/>
          <w:numId w:val="23"/>
        </w:numPr>
        <w:ind w:firstLineChars="0"/>
        <w:rPr>
          <w:lang w:val="zh-CN"/>
        </w:rPr>
      </w:pPr>
      <w:r>
        <w:rPr>
          <w:lang w:val="zh-CN"/>
        </w:rPr>
        <w:t>api</w:t>
      </w:r>
      <w:r>
        <w:rPr>
          <w:rFonts w:hint="eastAsia"/>
          <w:lang w:val="zh-CN"/>
        </w:rPr>
        <w:t>服务提供</w:t>
      </w:r>
      <w:proofErr w:type="gramStart"/>
      <w:r>
        <w:rPr>
          <w:rFonts w:hint="eastAsia"/>
          <w:lang w:val="zh-CN"/>
        </w:rPr>
        <w:t>商登记</w:t>
      </w:r>
      <w:proofErr w:type="gramEnd"/>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宕机了。使用</w:t>
      </w:r>
      <w:r>
        <w:rPr>
          <w:lang w:val="zh-CN"/>
        </w:rPr>
        <w:t>url</w:t>
      </w:r>
      <w:r>
        <w:rPr>
          <w:rFonts w:hint="eastAsia"/>
          <w:lang w:val="zh-CN"/>
        </w:rPr>
        <w:t>进行心跳检测，可能会产生记账情况，需要记录日志备用。</w:t>
      </w:r>
    </w:p>
    <w:p w:rsidR="009F704A" w:rsidRPr="009F704A" w:rsidRDefault="00373046" w:rsidP="009F704A">
      <w:pPr>
        <w:rPr>
          <w:lang w:val="zh-CN"/>
        </w:rPr>
      </w:pPr>
      <w:r>
        <w:rPr>
          <w:rFonts w:hint="eastAsia"/>
          <w:lang w:val="zh-CN"/>
        </w:rPr>
        <w:t>如果确定</w:t>
      </w:r>
      <w:r>
        <w:rPr>
          <w:lang w:val="zh-CN"/>
        </w:rPr>
        <w:t>api</w:t>
      </w:r>
      <w:r>
        <w:rPr>
          <w:rFonts w:hint="eastAsia"/>
          <w:lang w:val="zh-CN"/>
        </w:rPr>
        <w:t>服务器</w:t>
      </w:r>
      <w:proofErr w:type="gramStart"/>
      <w:r>
        <w:rPr>
          <w:rFonts w:hint="eastAsia"/>
          <w:lang w:val="zh-CN"/>
        </w:rPr>
        <w:t>宕</w:t>
      </w:r>
      <w:proofErr w:type="gramEnd"/>
      <w:r>
        <w:rPr>
          <w:rFonts w:hint="eastAsia"/>
          <w:lang w:val="zh-CN"/>
        </w:rPr>
        <w:t>机时要及时自动联系服务提供</w:t>
      </w:r>
      <w:proofErr w:type="gramStart"/>
      <w:r>
        <w:rPr>
          <w:rFonts w:hint="eastAsia"/>
          <w:lang w:val="zh-CN"/>
        </w:rPr>
        <w:t>商通</w:t>
      </w:r>
      <w:proofErr w:type="gramEnd"/>
      <w:r>
        <w:rPr>
          <w:rFonts w:hint="eastAsia"/>
          <w:lang w:val="zh-CN"/>
        </w:rPr>
        <w:t>知其服务异常。</w:t>
      </w:r>
    </w:p>
    <w:p w:rsidR="00120394" w:rsidRDefault="00373046" w:rsidP="00120394">
      <w:pPr>
        <w:pStyle w:val="3"/>
      </w:pPr>
      <w:bookmarkStart w:id="29" w:name="_Toc512693308"/>
      <w:r>
        <w:t>api</w:t>
      </w:r>
      <w:r>
        <w:rPr>
          <w:rFonts w:hint="eastAsia"/>
        </w:rPr>
        <w:t>访问数据采集</w:t>
      </w:r>
      <w:bookmarkEnd w:id="29"/>
    </w:p>
    <w:p w:rsidR="008B47A5" w:rsidRPr="008B47A5" w:rsidRDefault="00373046" w:rsidP="006B45A6">
      <w:pPr>
        <w:ind w:firstLine="420"/>
        <w:rPr>
          <w:lang w:val="zh-CN"/>
        </w:rPr>
      </w:pPr>
      <w:r>
        <w:rPr>
          <w:rFonts w:hint="eastAsia"/>
          <w:lang w:val="zh-CN"/>
        </w:rPr>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373046" w:rsidP="004A4D87">
      <w:pPr>
        <w:pStyle w:val="2"/>
        <w:rPr>
          <w:lang w:val="zh-CN"/>
        </w:rPr>
      </w:pPr>
      <w:bookmarkStart w:id="30" w:name="_Toc512693309"/>
      <w:r>
        <w:rPr>
          <w:lang w:val="zh-CN"/>
        </w:rPr>
        <w:t>api</w:t>
      </w:r>
      <w:r>
        <w:rPr>
          <w:rFonts w:hint="eastAsia"/>
          <w:lang w:val="zh-CN"/>
        </w:rPr>
        <w:t>网关模块</w:t>
      </w:r>
      <w:bookmarkEnd w:id="30"/>
    </w:p>
    <w:p w:rsidR="0020749C" w:rsidRPr="0020749C" w:rsidRDefault="0020749C" w:rsidP="0020749C">
      <w:pPr>
        <w:rPr>
          <w:lang w:val="zh-CN"/>
        </w:rPr>
      </w:pPr>
    </w:p>
    <w:p w:rsidR="004A4D87" w:rsidRDefault="00373046" w:rsidP="004A4D87">
      <w:pPr>
        <w:pStyle w:val="3"/>
      </w:pPr>
      <w:bookmarkStart w:id="31" w:name="_Toc512693310"/>
      <w:r>
        <w:t>api</w:t>
      </w:r>
      <w:r>
        <w:rPr>
          <w:rFonts w:hint="eastAsia"/>
        </w:rPr>
        <w:t>网关智能路由</w:t>
      </w:r>
      <w:bookmarkEnd w:id="31"/>
    </w:p>
    <w:p w:rsidR="009F704A" w:rsidRDefault="00373046" w:rsidP="003902E5">
      <w:pPr>
        <w:ind w:firstLine="420"/>
        <w:rPr>
          <w:lang w:val="x-none"/>
        </w:rPr>
      </w:pPr>
      <w:r>
        <w:rPr>
          <w:rFonts w:hint="eastAsia"/>
          <w:lang w:val="x-none"/>
        </w:rPr>
        <w:t>利用</w:t>
      </w:r>
      <w:r>
        <w:rPr>
          <w:lang w:val="x-none"/>
        </w:rPr>
        <w:t>zuul</w:t>
      </w:r>
      <w:r>
        <w:rPr>
          <w:rFonts w:hint="eastAsia"/>
          <w:lang w:val="x-none"/>
        </w:rPr>
        <w:t>已经做好的路由转发模块，重写其读取配置文件的模块，使其也可以从数据库读取路由信息，从而实现对外部服务的路由转发。</w:t>
      </w:r>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
    <w:p w:rsidR="0020749C" w:rsidRDefault="00373046" w:rsidP="003902E5">
      <w:pPr>
        <w:ind w:firstLine="420"/>
        <w:rPr>
          <w:lang w:val="x-none"/>
        </w:rPr>
      </w:pPr>
      <w:r>
        <w:rPr>
          <w:rFonts w:hint="eastAsia"/>
          <w:lang w:val="x-none"/>
        </w:rPr>
        <w:t>以上只是针对单个</w:t>
      </w:r>
      <w:r>
        <w:rPr>
          <w:lang w:val="x-none"/>
        </w:rPr>
        <w:t>api</w:t>
      </w:r>
      <w:r>
        <w:rPr>
          <w:rFonts w:hint="eastAsia"/>
          <w:lang w:val="x-none"/>
        </w:rPr>
        <w:t>服务的转发，本平台提供的是智能路由服务，在服务提供</w:t>
      </w:r>
      <w:proofErr w:type="gramStart"/>
      <w:r>
        <w:rPr>
          <w:rFonts w:hint="eastAsia"/>
          <w:lang w:val="x-none"/>
        </w:rPr>
        <w:t>商登记</w:t>
      </w:r>
      <w:proofErr w:type="gramEnd"/>
      <w:r>
        <w:rPr>
          <w:lang w:val="x-none"/>
        </w:rPr>
        <w:t>api</w:t>
      </w:r>
      <w:r>
        <w:rPr>
          <w:rFonts w:hint="eastAsia"/>
          <w:lang w:val="x-none"/>
        </w:rPr>
        <w:t>审核通过时，平台管理员会为其分配一个分类</w:t>
      </w:r>
      <w:r>
        <w:rPr>
          <w:lang w:val="x-none"/>
        </w:rPr>
        <w:t>id</w:t>
      </w:r>
      <w:r>
        <w:rPr>
          <w:rFonts w:hint="eastAsia"/>
          <w:lang w:val="x-none"/>
        </w:rPr>
        <w:t>，每个分类中有多个</w:t>
      </w:r>
      <w:r>
        <w:rPr>
          <w:lang w:val="x-none"/>
        </w:rPr>
        <w:t>api</w:t>
      </w:r>
      <w:r>
        <w:rPr>
          <w:rFonts w:hint="eastAsia"/>
          <w:lang w:val="x-none"/>
        </w:rPr>
        <w:t>服务，对于某一个分类中的多个</w:t>
      </w:r>
      <w:r>
        <w:rPr>
          <w:lang w:val="x-none"/>
        </w:rPr>
        <w:t>api</w:t>
      </w:r>
      <w:r>
        <w:rPr>
          <w:rFonts w:hint="eastAsia"/>
          <w:lang w:val="x-none"/>
        </w:rPr>
        <w:t>服务，网关暴露给用户的前台路径均为类似</w:t>
      </w:r>
      <w:hyperlink r:id="rId14" w:history="1">
        <w:r w:rsidRPr="00F605AC">
          <w:rPr>
            <w:rStyle w:val="af9"/>
            <w:lang w:val="x-none"/>
          </w:rPr>
          <w:t>http://127.0.0.1:8080/api_category_id/*</w:t>
        </w:r>
      </w:hyperlink>
      <w:r>
        <w:rPr>
          <w:rFonts w:hint="eastAsia"/>
          <w:lang w:val="x-none"/>
        </w:rPr>
        <w:t>的形式，用户可以将写好参数的请求发送至网关，网关解析路径后发现其所请求的服务分类，然后在该分类中自动为其选择最好的服务进行路由。场景图如下：</w:t>
      </w:r>
    </w:p>
    <w:p w:rsidR="0020749C" w:rsidRDefault="0020749C" w:rsidP="003902E5">
      <w:pPr>
        <w:ind w:firstLine="420"/>
      </w:pPr>
      <w:r>
        <w:object w:dxaOrig="13021" w:dyaOrig="10786">
          <v:shape id="_x0000_i1026" type="#_x0000_t75" style="width:378pt;height:313.5pt" o:ole="">
            <v:imagedata r:id="rId15" o:title=""/>
          </v:shape>
          <o:OLEObject Type="Embed" ProgID="Visio.Drawing.15" ShapeID="_x0000_i1026" DrawAspect="Content" ObjectID="_1588501734" r:id="rId16"/>
        </w:object>
      </w:r>
    </w:p>
    <w:p w:rsidR="00766190" w:rsidRDefault="00373046" w:rsidP="003902E5">
      <w:pPr>
        <w:ind w:firstLine="420"/>
      </w:pPr>
      <w:r>
        <w:rPr>
          <w:rFonts w:hint="eastAsia"/>
        </w:rPr>
        <w:t>所谓最优，是指按照用户当初购买挨批使用权时选择的路由策略而定的。路由策略分为成本优先，响应时间优先、稳定性优先，响应时间、稳定性等数据直接从监控中心历史数据获取。</w:t>
      </w:r>
    </w:p>
    <w:p w:rsidR="0020749C" w:rsidRDefault="00373046"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w:t>
      </w:r>
      <w:proofErr w:type="gramStart"/>
      <w:r>
        <w:rPr>
          <w:rFonts w:hint="eastAsia"/>
          <w:lang w:val="x-none"/>
        </w:rPr>
        <w:t>宕</w:t>
      </w:r>
      <w:proofErr w:type="gramEnd"/>
      <w:r>
        <w:rPr>
          <w:rFonts w:hint="eastAsia"/>
          <w:lang w:val="x-none"/>
        </w:rPr>
        <w:t>机，那么网关会讲请求转发</w:t>
      </w:r>
      <w:proofErr w:type="gramStart"/>
      <w:r>
        <w:rPr>
          <w:rFonts w:hint="eastAsia"/>
          <w:lang w:val="x-none"/>
        </w:rPr>
        <w:t>至另</w:t>
      </w:r>
      <w:proofErr w:type="gramEnd"/>
      <w:r>
        <w:rPr>
          <w:rFonts w:hint="eastAsia"/>
          <w:lang w:val="x-none"/>
        </w:rPr>
        <w:t>外的</w:t>
      </w:r>
      <w:r>
        <w:rPr>
          <w:lang w:val="x-none"/>
        </w:rPr>
        <w:t>api</w:t>
      </w:r>
      <w:r>
        <w:rPr>
          <w:rFonts w:hint="eastAsia"/>
          <w:lang w:val="x-none"/>
        </w:rPr>
        <w:t>代理平台进行代理。</w:t>
      </w:r>
    </w:p>
    <w:p w:rsidR="0020749C" w:rsidRDefault="00373046" w:rsidP="003902E5">
      <w:pPr>
        <w:ind w:firstLine="420"/>
        <w:rPr>
          <w:lang w:val="x-none"/>
        </w:rPr>
      </w:pPr>
      <w:r>
        <w:rPr>
          <w:rFonts w:hint="eastAsia"/>
          <w:lang w:val="x-none"/>
        </w:rPr>
        <w:t>该场景中，代理节点和网关都是内部服务，应该接入</w:t>
      </w:r>
      <w:r>
        <w:rPr>
          <w:lang w:val="x-none"/>
        </w:rPr>
        <w:t>springcloud</w:t>
      </w:r>
      <w:r>
        <w:rPr>
          <w:rFonts w:hint="eastAsia"/>
          <w:lang w:val="x-none"/>
        </w:rPr>
        <w:t>的服务注册中心，同时使用</w:t>
      </w:r>
      <w:r>
        <w:rPr>
          <w:lang w:val="x-none"/>
        </w:rPr>
        <w:t>ribbon</w:t>
      </w:r>
      <w:r>
        <w:rPr>
          <w:rFonts w:hint="eastAsia"/>
          <w:lang w:val="x-none"/>
        </w:rPr>
        <w:t>或者</w:t>
      </w:r>
      <w:r>
        <w:rPr>
          <w:lang w:val="x-none"/>
        </w:rPr>
        <w:t>feign</w:t>
      </w:r>
      <w:r>
        <w:rPr>
          <w:rFonts w:hint="eastAsia"/>
          <w:lang w:val="x-none"/>
        </w:rPr>
        <w:t>进行负载均衡操作，使用</w:t>
      </w:r>
      <w:r>
        <w:rPr>
          <w:lang w:val="x-none"/>
        </w:rPr>
        <w:t>hytrix</w:t>
      </w:r>
      <w:r>
        <w:rPr>
          <w:rFonts w:hint="eastAsia"/>
          <w:lang w:val="x-none"/>
        </w:rPr>
        <w:t>进行熔断操作，当某一个网关节点</w:t>
      </w:r>
      <w:proofErr w:type="gramStart"/>
      <w:r>
        <w:rPr>
          <w:rFonts w:hint="eastAsia"/>
          <w:lang w:val="x-none"/>
        </w:rPr>
        <w:t>宕</w:t>
      </w:r>
      <w:proofErr w:type="gramEnd"/>
      <w:r>
        <w:rPr>
          <w:rFonts w:hint="eastAsia"/>
          <w:lang w:val="x-none"/>
        </w:rPr>
        <w:t>机时自动剔除以避免长时间无响应。</w:t>
      </w:r>
    </w:p>
    <w:p w:rsidR="00491B5E" w:rsidRPr="0081030A" w:rsidRDefault="00491B5E" w:rsidP="009F704A">
      <w:pPr>
        <w:rPr>
          <w:lang w:val="x-none"/>
        </w:rPr>
      </w:pPr>
    </w:p>
    <w:p w:rsidR="004A4D87" w:rsidRDefault="00373046" w:rsidP="004A4D87">
      <w:pPr>
        <w:pStyle w:val="3"/>
      </w:pPr>
      <w:bookmarkStart w:id="32" w:name="_Toc512693311"/>
      <w:r>
        <w:t>api</w:t>
      </w:r>
      <w:r>
        <w:rPr>
          <w:rFonts w:hint="eastAsia"/>
        </w:rPr>
        <w:t>访问鉴权</w:t>
      </w:r>
      <w:bookmarkEnd w:id="32"/>
    </w:p>
    <w:p w:rsidR="00491B5E" w:rsidRDefault="00373046" w:rsidP="00680057">
      <w:pPr>
        <w:ind w:firstLineChars="200" w:firstLine="420"/>
        <w:rPr>
          <w:lang w:val="x-none"/>
        </w:rPr>
      </w:pPr>
      <w:r>
        <w:rPr>
          <w:rFonts w:hint="eastAsia"/>
          <w:lang w:val="x-none"/>
        </w:rPr>
        <w:t>对用户前台发送过来的</w:t>
      </w:r>
      <w:r>
        <w:rPr>
          <w:lang w:val="x-none"/>
        </w:rPr>
        <w:t>api</w:t>
      </w:r>
      <w:r>
        <w:rPr>
          <w:rFonts w:hint="eastAsia"/>
          <w:lang w:val="x-none"/>
        </w:rPr>
        <w:t>请求进行鉴权，</w:t>
      </w:r>
      <w:r>
        <w:rPr>
          <w:lang w:val="x-none"/>
        </w:rPr>
        <w:t>zuul</w:t>
      </w:r>
      <w:r>
        <w:rPr>
          <w:rFonts w:hint="eastAsia"/>
          <w:lang w:val="x-none"/>
        </w:rPr>
        <w:t>本身提供了过滤器机制，通过过滤器可以做一些鉴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
    <w:p w:rsidR="003902E5" w:rsidRDefault="00373046" w:rsidP="00925993">
      <w:pPr>
        <w:pStyle w:val="3"/>
      </w:pPr>
      <w:bookmarkStart w:id="33" w:name="_Toc512693312"/>
      <w:r w:rsidRPr="00925993">
        <w:t>api</w:t>
      </w:r>
      <w:r w:rsidRPr="00925993">
        <w:rPr>
          <w:rFonts w:hint="eastAsia"/>
        </w:rPr>
        <w:t>记账</w:t>
      </w:r>
      <w:bookmarkEnd w:id="33"/>
    </w:p>
    <w:p w:rsidR="00925993" w:rsidRDefault="00373046" w:rsidP="00925993">
      <w:pPr>
        <w:rPr>
          <w:lang w:val="zh-CN"/>
        </w:rPr>
      </w:pPr>
      <w:r>
        <w:rPr>
          <w:rFonts w:hint="eastAsia"/>
          <w:lang w:val="zh-CN"/>
        </w:rPr>
        <w:t>暂时定为网关在确认用户请求到达网关并且鉴权成功，成功将用户请求转发至第三</w:t>
      </w:r>
      <w:proofErr w:type="gramStart"/>
      <w:r>
        <w:rPr>
          <w:rFonts w:hint="eastAsia"/>
          <w:lang w:val="zh-CN"/>
        </w:rPr>
        <w:t>方服务</w:t>
      </w:r>
      <w:proofErr w:type="gramEnd"/>
      <w:r>
        <w:rPr>
          <w:rFonts w:hint="eastAsia"/>
          <w:lang w:val="zh-CN"/>
        </w:rPr>
        <w:t>时便请求记账，对于响应未能成功返回或者返回成功后因为用户原因未能成功享受到服务这些情况不予考虑仍然记账。</w:t>
      </w:r>
    </w:p>
    <w:p w:rsidR="00BD2053" w:rsidRDefault="00373046" w:rsidP="006B45A6">
      <w:pPr>
        <w:pStyle w:val="4"/>
      </w:pPr>
      <w:r>
        <w:rPr>
          <w:rFonts w:hint="eastAsia"/>
        </w:rPr>
        <w:t>记账模块</w:t>
      </w:r>
    </w:p>
    <w:p w:rsidR="006B45A6" w:rsidRPr="00925993" w:rsidRDefault="00373046"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373046" w:rsidP="00750C14">
      <w:pPr>
        <w:pStyle w:val="2"/>
      </w:pPr>
      <w:bookmarkStart w:id="34" w:name="_Toc512693313"/>
      <w:r>
        <w:t>api</w:t>
      </w:r>
      <w:r>
        <w:rPr>
          <w:rFonts w:hint="eastAsia"/>
        </w:rPr>
        <w:t>消费者注册与登录</w:t>
      </w:r>
      <w:bookmarkEnd w:id="34"/>
    </w:p>
    <w:p w:rsidR="006B45A6" w:rsidRDefault="00373046" w:rsidP="006B45A6">
      <w:pPr>
        <w:pStyle w:val="3"/>
      </w:pPr>
      <w:bookmarkStart w:id="35" w:name="_Toc512693314"/>
      <w:r>
        <w:rPr>
          <w:rFonts w:hint="eastAsia"/>
        </w:rPr>
        <w:t>注册接口</w:t>
      </w:r>
      <w:r>
        <w:t xml:space="preserve"> </w:t>
      </w:r>
      <w:r w:rsidRPr="006B45A6">
        <w:t>/consumer/consumer_register</w:t>
      </w:r>
      <w:bookmarkEnd w:id="35"/>
    </w:p>
    <w:p w:rsidR="006B45A6" w:rsidRDefault="00373046" w:rsidP="006B45A6">
      <w:pPr>
        <w:rPr>
          <w:lang w:val="zh-CN"/>
        </w:rPr>
      </w:pPr>
      <w:r>
        <w:rPr>
          <w:rFonts w:hint="eastAsia"/>
          <w:lang w:val="zh-CN"/>
        </w:rPr>
        <w:lastRenderedPageBreak/>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373046" w:rsidP="006B45A6">
      <w:pPr>
        <w:rPr>
          <w:rFonts w:ascii="Consolas" w:hAnsi="Consolas" w:cs="Consolas"/>
          <w:color w:val="222222"/>
          <w:sz w:val="18"/>
          <w:szCs w:val="18"/>
        </w:rPr>
      </w:pPr>
      <w:r>
        <w:rPr>
          <w:rFonts w:hint="eastAsia"/>
          <w:lang w:val="zh-CN"/>
        </w:rPr>
        <w:t>参数</w:t>
      </w:r>
      <w:r>
        <w:rPr>
          <w:lang w:val="zh-CN"/>
        </w:rPr>
        <w:t>:</w:t>
      </w:r>
      <w:r w:rsidRPr="00DF213F">
        <w:rPr>
          <w:rFonts w:ascii="Consolas" w:hAnsi="Consolas" w:cs="Consolas"/>
          <w:color w:val="222222"/>
          <w:sz w:val="18"/>
          <w:szCs w:val="18"/>
        </w:rPr>
        <w:t xml:space="preserve"> </w:t>
      </w:r>
      <w:r>
        <w:rPr>
          <w:rFonts w:ascii="Consolas" w:hAnsi="Consolas" w:cs="Consolas"/>
          <w:color w:val="222222"/>
          <w:sz w:val="18"/>
          <w:szCs w:val="18"/>
        </w:rPr>
        <w:t>{</w:t>
      </w:r>
    </w:p>
    <w:p w:rsidR="009C63B3" w:rsidRDefault="00373046" w:rsidP="006B45A6">
      <w:pPr>
        <w:rPr>
          <w:rFonts w:ascii="Consolas" w:hAnsi="Consolas" w:cs="Consolas"/>
          <w:color w:val="222222"/>
          <w:sz w:val="18"/>
          <w:szCs w:val="18"/>
        </w:rPr>
      </w:pPr>
      <w:r>
        <w:rPr>
          <w:rFonts w:ascii="Consolas" w:hAnsi="Consolas" w:cs="Consolas"/>
          <w:color w:val="222222"/>
          <w:sz w:val="18"/>
          <w:szCs w:val="18"/>
        </w:rPr>
        <w:t>“consumer_name”:”</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373046" w:rsidP="006B45A6">
      <w:pPr>
        <w:rPr>
          <w:rFonts w:ascii="Consolas" w:hAnsi="Consolas" w:cs="Consolas"/>
          <w:color w:val="222222"/>
          <w:sz w:val="18"/>
          <w:szCs w:val="18"/>
        </w:rPr>
      </w:pPr>
      <w:r>
        <w:rPr>
          <w:rFonts w:ascii="Consolas" w:hAnsi="Consolas" w:cs="Consolas"/>
          <w:color w:val="222222"/>
          <w:sz w:val="18"/>
          <w:szCs w:val="18"/>
        </w:rPr>
        <w:t>“consumer_email”:”</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373046" w:rsidP="006B45A6">
      <w:pPr>
        <w:rPr>
          <w:rFonts w:ascii="Consolas" w:hAnsi="Consolas" w:cs="Consolas"/>
          <w:color w:val="222222"/>
          <w:sz w:val="18"/>
          <w:szCs w:val="18"/>
        </w:rPr>
      </w:pPr>
      <w:r>
        <w:rPr>
          <w:rFonts w:ascii="Consolas" w:hAnsi="Consolas" w:cs="Consolas"/>
          <w:color w:val="222222"/>
          <w:sz w:val="18"/>
          <w:szCs w:val="18"/>
        </w:rPr>
        <w:t>“consumer_password”:”</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373046" w:rsidP="006B45A6">
      <w:r>
        <w:rPr>
          <w:rFonts w:ascii="Consolas" w:hAnsi="Consolas" w:cs="Consolas"/>
          <w:color w:val="222222"/>
          <w:sz w:val="18"/>
          <w:szCs w:val="18"/>
        </w:rPr>
        <w:t>}</w:t>
      </w:r>
    </w:p>
    <w:p w:rsidR="006B45A6" w:rsidRPr="00380EF4" w:rsidRDefault="00373046" w:rsidP="006B45A6">
      <w:r>
        <w:rPr>
          <w:rFonts w:hint="eastAsia"/>
          <w:lang w:val="zh-CN"/>
        </w:rPr>
        <w:t>返回信息</w:t>
      </w:r>
      <w:r w:rsidRPr="00380EF4">
        <w:rPr>
          <w:rFonts w:hint="eastAsia"/>
        </w:rPr>
        <w:t>：</w:t>
      </w:r>
    </w:p>
    <w:p w:rsidR="002A7D2A" w:rsidRPr="00380EF4" w:rsidRDefault="00373046" w:rsidP="006B45A6">
      <w:r>
        <w:rPr>
          <w:rFonts w:hint="eastAsia"/>
          <w:lang w:val="zh-CN"/>
        </w:rPr>
        <w:t>成功</w:t>
      </w:r>
      <w:r w:rsidRPr="00380EF4">
        <w:t>:</w:t>
      </w:r>
      <w:proofErr w:type="gramStart"/>
      <w:r w:rsidRPr="00380EF4">
        <w:t>”success</w:t>
      </w:r>
      <w:proofErr w:type="gramEnd"/>
      <w:r w:rsidRPr="00380EF4">
        <w:t>”</w:t>
      </w:r>
    </w:p>
    <w:p w:rsidR="006B45A6" w:rsidRDefault="00373046" w:rsidP="006B45A6">
      <w:pPr>
        <w:rPr>
          <w:lang w:val="zh-CN"/>
        </w:rPr>
      </w:pPr>
      <w:r>
        <w:rPr>
          <w:rFonts w:hint="eastAsia"/>
          <w:lang w:val="zh-CN"/>
        </w:rPr>
        <w:t>失败</w:t>
      </w:r>
      <w:r>
        <w:rPr>
          <w:lang w:val="zh-CN"/>
        </w:rPr>
        <w:t>:”error”</w:t>
      </w:r>
    </w:p>
    <w:p w:rsidR="00B527E2" w:rsidRPr="00B527E2" w:rsidRDefault="00373046" w:rsidP="00B527E2">
      <w:pPr>
        <w:pStyle w:val="3"/>
        <w:rPr>
          <w:color w:val="000000"/>
        </w:rPr>
      </w:pPr>
      <w:bookmarkStart w:id="36" w:name="_Toc512693315"/>
      <w:r>
        <w:rPr>
          <w:rFonts w:hint="eastAsia"/>
        </w:rPr>
        <w:t>登录接口</w:t>
      </w:r>
      <w:r>
        <w:t xml:space="preserve"> </w:t>
      </w:r>
      <w:r w:rsidRPr="00B527E2">
        <w:t>/consumer/consumer_login</w:t>
      </w:r>
      <w:bookmarkEnd w:id="36"/>
    </w:p>
    <w:p w:rsidR="00B527E2" w:rsidRDefault="00373046"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w:t>
      </w:r>
      <w:proofErr w:type="gramStart"/>
      <w:r>
        <w:rPr>
          <w:rFonts w:hint="eastAsia"/>
          <w:lang w:val="zh-CN"/>
        </w:rPr>
        <w:t>个</w:t>
      </w:r>
      <w:proofErr w:type="gramEnd"/>
      <w:r>
        <w:rPr>
          <w:rFonts w:hint="eastAsia"/>
          <w:lang w:val="zh-CN"/>
        </w:rPr>
        <w:t>，以后考虑将</w:t>
      </w:r>
      <w:r>
        <w:rPr>
          <w:lang w:val="zh-CN"/>
        </w:rPr>
        <w:t>session</w:t>
      </w:r>
      <w:r>
        <w:rPr>
          <w:rFonts w:hint="eastAsia"/>
          <w:lang w:val="zh-CN"/>
        </w:rPr>
        <w:t>修改成</w:t>
      </w:r>
      <w:r>
        <w:rPr>
          <w:lang w:val="zh-CN"/>
        </w:rPr>
        <w:t>token+redis</w:t>
      </w:r>
      <w:r>
        <w:rPr>
          <w:rFonts w:hint="eastAsia"/>
          <w:lang w:val="zh-CN"/>
        </w:rPr>
        <w:t>）</w:t>
      </w:r>
    </w:p>
    <w:p w:rsidR="00B527E2" w:rsidRDefault="00373046" w:rsidP="006B45A6">
      <w:pPr>
        <w:rPr>
          <w:lang w:val="zh-CN"/>
        </w:rPr>
      </w:pPr>
      <w:r>
        <w:rPr>
          <w:rFonts w:hint="eastAsia"/>
          <w:lang w:val="zh-CN"/>
        </w:rPr>
        <w:t>参数</w:t>
      </w:r>
      <w:r>
        <w:rPr>
          <w:lang w:val="zh-CN"/>
        </w:rPr>
        <w:t>: consumer_email,consumer_password</w:t>
      </w:r>
    </w:p>
    <w:p w:rsidR="00B527E2" w:rsidRDefault="00373046" w:rsidP="006B45A6">
      <w:pPr>
        <w:rPr>
          <w:lang w:val="zh-CN"/>
        </w:rPr>
      </w:pPr>
      <w:r>
        <w:rPr>
          <w:rFonts w:hint="eastAsia"/>
          <w:lang w:val="zh-CN"/>
        </w:rPr>
        <w:t>返回信息：</w:t>
      </w:r>
    </w:p>
    <w:p w:rsidR="00B527E2" w:rsidRDefault="00373046" w:rsidP="006B45A6">
      <w:pPr>
        <w:rPr>
          <w:lang w:val="zh-CN"/>
        </w:rPr>
      </w:pPr>
      <w:r>
        <w:rPr>
          <w:rFonts w:hint="eastAsia"/>
          <w:lang w:val="zh-CN"/>
        </w:rPr>
        <w:t>登录成功：</w:t>
      </w:r>
      <w:r>
        <w:rPr>
          <w:lang w:val="zh-CN"/>
        </w:rPr>
        <w:t>”success</w:t>
      </w:r>
      <w:proofErr w:type="gramStart"/>
      <w:r>
        <w:rPr>
          <w:lang w:val="zh-CN"/>
        </w:rPr>
        <w:t>”</w:t>
      </w:r>
      <w:proofErr w:type="gramEnd"/>
      <w:r>
        <w:rPr>
          <w:rFonts w:hint="eastAsia"/>
          <w:lang w:val="zh-CN"/>
        </w:rPr>
        <w:t>，网页跳转</w:t>
      </w:r>
    </w:p>
    <w:p w:rsidR="00B527E2" w:rsidRDefault="00373046" w:rsidP="006B45A6">
      <w:pPr>
        <w:rPr>
          <w:lang w:val="zh-CN"/>
        </w:rPr>
      </w:pPr>
      <w:r>
        <w:rPr>
          <w:rFonts w:hint="eastAsia"/>
          <w:lang w:val="zh-CN"/>
        </w:rPr>
        <w:t>登录失败</w:t>
      </w:r>
      <w:r>
        <w:rPr>
          <w:lang w:val="zh-CN"/>
        </w:rPr>
        <w:t>:”error”</w:t>
      </w:r>
    </w:p>
    <w:p w:rsidR="00E71465" w:rsidRDefault="00373046" w:rsidP="00E71465">
      <w:pPr>
        <w:pStyle w:val="2"/>
        <w:rPr>
          <w:lang w:val="zh-CN"/>
        </w:rPr>
      </w:pPr>
      <w:bookmarkStart w:id="37" w:name="_Toc512693316"/>
      <w:r>
        <w:rPr>
          <w:rFonts w:hint="eastAsia"/>
          <w:lang w:val="zh-CN"/>
        </w:rPr>
        <w:t>消费者个人中心</w:t>
      </w:r>
      <w:bookmarkEnd w:id="37"/>
    </w:p>
    <w:p w:rsidR="00D1279E" w:rsidRDefault="00373046" w:rsidP="00D1279E">
      <w:r>
        <w:rPr>
          <w:rFonts w:hint="eastAsia"/>
        </w:rPr>
        <w:t>这里是消费者实现服务检索，服务使用权申请购买等功能的主要模块。</w:t>
      </w:r>
    </w:p>
    <w:p w:rsidR="00B527E2" w:rsidRDefault="00373046" w:rsidP="00554DB9">
      <w:pPr>
        <w:pStyle w:val="3"/>
      </w:pPr>
      <w:bookmarkStart w:id="38" w:name="_Toc512693317"/>
      <w:r>
        <w:t>api</w:t>
      </w:r>
      <w:r>
        <w:rPr>
          <w:rFonts w:hint="eastAsia"/>
        </w:rPr>
        <w:t>中心</w:t>
      </w:r>
      <w:bookmarkEnd w:id="38"/>
    </w:p>
    <w:p w:rsidR="00554DB9" w:rsidRDefault="00373046"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335578" w:rsidRPr="00335578" w:rsidRDefault="00373046" w:rsidP="00335578">
      <w:pPr>
        <w:pStyle w:val="4"/>
        <w:rPr>
          <w:color w:val="000000"/>
        </w:rPr>
      </w:pPr>
      <w:r w:rsidRPr="00335578">
        <w:t>/consumer/get-apicategory-list</w:t>
      </w:r>
    </w:p>
    <w:p w:rsidR="007B2181" w:rsidRDefault="00373046" w:rsidP="007B2181">
      <w:pPr>
        <w:rPr>
          <w:lang w:val="zh-CN"/>
        </w:rPr>
      </w:pPr>
      <w:r>
        <w:rPr>
          <w:rFonts w:hint="eastAsia"/>
          <w:lang w:val="zh-CN"/>
        </w:rPr>
        <w:t>作用：返回</w:t>
      </w:r>
      <w:r>
        <w:rPr>
          <w:lang w:val="zh-CN"/>
        </w:rPr>
        <w:t>apicategory</w:t>
      </w:r>
      <w:r>
        <w:rPr>
          <w:rFonts w:hint="eastAsia"/>
          <w:lang w:val="zh-CN"/>
        </w:rPr>
        <w:t>列表至前端显示，这里是每次返回一页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373046" w:rsidP="007B2181">
      <w:pPr>
        <w:rPr>
          <w:lang w:val="zh-CN"/>
        </w:rPr>
      </w:pPr>
      <w:r>
        <w:rPr>
          <w:rFonts w:hint="eastAsia"/>
          <w:lang w:val="zh-CN"/>
        </w:rPr>
        <w:t>参数：页码，每页的</w:t>
      </w:r>
      <w:r>
        <w:rPr>
          <w:lang w:val="zh-CN"/>
        </w:rPr>
        <w:t>api</w:t>
      </w:r>
      <w:r>
        <w:rPr>
          <w:rFonts w:hint="eastAsia"/>
          <w:lang w:val="zh-CN"/>
        </w:rPr>
        <w:t>数量，检索用的</w:t>
      </w:r>
      <w:r>
        <w:rPr>
          <w:lang w:val="zh-CN"/>
        </w:rPr>
        <w:t>api</w:t>
      </w:r>
      <w:r>
        <w:rPr>
          <w:rFonts w:hint="eastAsia"/>
          <w:lang w:val="zh-CN"/>
        </w:rPr>
        <w:t>类名称</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pageno":1,</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pagesize":10,</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api_category_name":"</w:t>
      </w:r>
      <w:r w:rsidRPr="00434B03">
        <w:rPr>
          <w:rFonts w:ascii="Consolas" w:hAnsi="Consolas" w:cs="Consolas" w:hint="eastAsia"/>
          <w:color w:val="212121"/>
          <w:sz w:val="18"/>
          <w:szCs w:val="18"/>
        </w:rPr>
        <w:t>天气</w:t>
      </w:r>
      <w:r w:rsidRPr="00434B03">
        <w:rPr>
          <w:rFonts w:ascii="Consolas" w:hAnsi="Consolas" w:cs="Consolas"/>
          <w:color w:val="212121"/>
          <w:sz w:val="18"/>
          <w:szCs w:val="18"/>
        </w:rPr>
        <w:t>"</w:t>
      </w:r>
    </w:p>
    <w:p w:rsid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w:t>
      </w:r>
    </w:p>
    <w:p w:rsidR="007B2181" w:rsidRPr="00CE1C30" w:rsidRDefault="00373046" w:rsidP="00434B03">
      <w:r>
        <w:rPr>
          <w:rFonts w:hint="eastAsia"/>
          <w:lang w:val="zh-CN"/>
        </w:rPr>
        <w:t>返回信息</w:t>
      </w:r>
      <w:r w:rsidRPr="00CE1C30">
        <w:t>:</w:t>
      </w:r>
    </w:p>
    <w:p w:rsidR="00434B03" w:rsidRPr="00434B03" w:rsidRDefault="00373046" w:rsidP="00434B03">
      <w:r w:rsidRPr="00434B03">
        <w:t>{</w:t>
      </w:r>
    </w:p>
    <w:p w:rsidR="00434B03" w:rsidRPr="00434B03" w:rsidRDefault="00373046" w:rsidP="00434B03">
      <w:r w:rsidRPr="00434B03">
        <w:t xml:space="preserve">    "status": 1,</w:t>
      </w:r>
    </w:p>
    <w:p w:rsidR="00434B03" w:rsidRPr="00434B03" w:rsidRDefault="00373046" w:rsidP="00434B03">
      <w:r w:rsidRPr="00434B03">
        <w:t xml:space="preserve">    "message": "ok",</w:t>
      </w:r>
    </w:p>
    <w:p w:rsidR="00434B03" w:rsidRPr="00434B03" w:rsidRDefault="00373046" w:rsidP="00434B03">
      <w:r w:rsidRPr="00434B03">
        <w:t xml:space="preserve">    "data": {</w:t>
      </w:r>
    </w:p>
    <w:p w:rsidR="00434B03" w:rsidRPr="00434B03" w:rsidRDefault="00373046" w:rsidP="00434B03">
      <w:r w:rsidRPr="00434B03">
        <w:t xml:space="preserve">        "total": [</w:t>
      </w:r>
    </w:p>
    <w:p w:rsidR="00434B03" w:rsidRPr="00434B03" w:rsidRDefault="00373046" w:rsidP="00434B03">
      <w:r w:rsidRPr="00434B03">
        <w:t xml:space="preserve">            {</w:t>
      </w:r>
    </w:p>
    <w:p w:rsidR="00434B03" w:rsidRPr="00434B03" w:rsidRDefault="00373046" w:rsidP="00434B03">
      <w:r w:rsidRPr="00434B03">
        <w:t xml:space="preserve">                "api_category_id": "0",</w:t>
      </w:r>
    </w:p>
    <w:p w:rsidR="00434B03" w:rsidRPr="00434B03" w:rsidRDefault="00373046" w:rsidP="00434B03">
      <w:r w:rsidRPr="00434B03">
        <w:t xml:space="preserve">                "api_category_name": "</w:t>
      </w:r>
      <w:r w:rsidRPr="00434B03">
        <w:rPr>
          <w:rFonts w:hint="eastAsia"/>
        </w:rPr>
        <w:t>天气预报</w:t>
      </w:r>
      <w:r w:rsidRPr="00434B03">
        <w:t>",</w:t>
      </w:r>
    </w:p>
    <w:p w:rsidR="00434B03" w:rsidRPr="00434B03" w:rsidRDefault="00373046" w:rsidP="00434B03">
      <w:r w:rsidRPr="00434B03">
        <w:t xml:space="preserve">                "api_category_desc": "</w:t>
      </w:r>
      <w:r w:rsidRPr="00434B03">
        <w:rPr>
          <w:rFonts w:hint="eastAsia"/>
        </w:rPr>
        <w:t>天气预报</w:t>
      </w:r>
      <w:r w:rsidRPr="00434B03">
        <w:t>",</w:t>
      </w:r>
    </w:p>
    <w:p w:rsidR="00434B03" w:rsidRPr="00434B03" w:rsidRDefault="00373046" w:rsidP="00434B03">
      <w:r w:rsidRPr="00434B03">
        <w:t xml:space="preserve">                "api_category_path": "/weather-ices",</w:t>
      </w:r>
    </w:p>
    <w:p w:rsidR="00434B03" w:rsidRPr="00434B03" w:rsidRDefault="00373046" w:rsidP="00434B03">
      <w:r w:rsidRPr="00434B03">
        <w:t xml:space="preserve">                "api_category_avg_response_time": 30,</w:t>
      </w:r>
    </w:p>
    <w:p w:rsidR="00434B03" w:rsidRPr="00434B03" w:rsidRDefault="00373046" w:rsidP="00434B03">
      <w:r w:rsidRPr="00434B03">
        <w:t xml:space="preserve">                "api_category_comment": 0,</w:t>
      </w:r>
    </w:p>
    <w:p w:rsidR="00434B03" w:rsidRPr="00434B03" w:rsidRDefault="00373046" w:rsidP="00434B03">
      <w:r w:rsidRPr="00434B03">
        <w:t xml:space="preserve">                "api_category_total_times": "100",</w:t>
      </w:r>
    </w:p>
    <w:p w:rsidR="00434B03" w:rsidRPr="00434B03" w:rsidRDefault="00373046" w:rsidP="00434B03">
      <w:r w:rsidRPr="00434B03">
        <w:t xml:space="preserve">                "api_category_price": 0.001,</w:t>
      </w:r>
    </w:p>
    <w:p w:rsidR="00434B03" w:rsidRPr="00434B03" w:rsidRDefault="00373046" w:rsidP="00434B03">
      <w:r w:rsidRPr="00434B03">
        <w:t xml:space="preserve">                "api_category_bill_type": 0</w:t>
      </w:r>
    </w:p>
    <w:p w:rsidR="00434B03" w:rsidRPr="00434B03" w:rsidRDefault="00373046" w:rsidP="00434B03">
      <w:r w:rsidRPr="00434B03">
        <w:t xml:space="preserve">            },</w:t>
      </w:r>
    </w:p>
    <w:p w:rsidR="00434B03" w:rsidRPr="00434B03" w:rsidRDefault="00373046" w:rsidP="00434B03">
      <w:r w:rsidRPr="00434B03">
        <w:t xml:space="preserve">            {</w:t>
      </w:r>
    </w:p>
    <w:p w:rsidR="00434B03" w:rsidRPr="00434B03" w:rsidRDefault="00373046" w:rsidP="00434B03">
      <w:r w:rsidRPr="00434B03">
        <w:t xml:space="preserve">                "api_category_id": "1",</w:t>
      </w:r>
    </w:p>
    <w:p w:rsidR="00434B03" w:rsidRPr="00434B03" w:rsidRDefault="00373046" w:rsidP="00434B03">
      <w:r w:rsidRPr="00434B03">
        <w:lastRenderedPageBreak/>
        <w:t xml:space="preserve">                "api_category_name": "</w:t>
      </w:r>
      <w:r w:rsidRPr="00434B03">
        <w:rPr>
          <w:rFonts w:hint="eastAsia"/>
        </w:rPr>
        <w:t>地理交通</w:t>
      </w:r>
      <w:r w:rsidRPr="00434B03">
        <w:t>",</w:t>
      </w:r>
    </w:p>
    <w:p w:rsidR="00434B03" w:rsidRPr="00434B03" w:rsidRDefault="00373046" w:rsidP="00434B03">
      <w:r w:rsidRPr="00434B03">
        <w:t xml:space="preserve">                "api_category_desc": "</w:t>
      </w:r>
      <w:r w:rsidRPr="00434B03">
        <w:rPr>
          <w:rFonts w:hint="eastAsia"/>
        </w:rPr>
        <w:t>交通</w:t>
      </w:r>
      <w:r w:rsidRPr="00434B03">
        <w:t>",</w:t>
      </w:r>
    </w:p>
    <w:p w:rsidR="00434B03" w:rsidRPr="00434B03" w:rsidRDefault="00373046" w:rsidP="00434B03">
      <w:r w:rsidRPr="00434B03">
        <w:t xml:space="preserve">                "api_category_path": "/traffic-ices",</w:t>
      </w:r>
    </w:p>
    <w:p w:rsidR="00434B03" w:rsidRPr="00434B03" w:rsidRDefault="00373046" w:rsidP="00434B03">
      <w:r w:rsidRPr="00434B03">
        <w:t xml:space="preserve">                "api_category_avg_response_time": 30,</w:t>
      </w:r>
    </w:p>
    <w:p w:rsidR="00434B03" w:rsidRPr="00434B03" w:rsidRDefault="00373046" w:rsidP="00434B03">
      <w:r w:rsidRPr="00434B03">
        <w:t xml:space="preserve">                "api_category_comment": 0,</w:t>
      </w:r>
    </w:p>
    <w:p w:rsidR="00434B03" w:rsidRPr="00434B03" w:rsidRDefault="00373046" w:rsidP="00434B03">
      <w:r w:rsidRPr="00434B03">
        <w:t xml:space="preserve">                "api_category_total_times": "100",</w:t>
      </w:r>
    </w:p>
    <w:p w:rsidR="00434B03" w:rsidRPr="00434B03" w:rsidRDefault="00373046" w:rsidP="00434B03">
      <w:r w:rsidRPr="00434B03">
        <w:t xml:space="preserve">                "api_category_price": 0.001,</w:t>
      </w:r>
    </w:p>
    <w:p w:rsidR="00434B03" w:rsidRPr="00434B03" w:rsidRDefault="00373046" w:rsidP="00434B03">
      <w:r w:rsidRPr="00434B03">
        <w:t xml:space="preserve">                "api_category_bill_type": 1</w:t>
      </w:r>
    </w:p>
    <w:p w:rsidR="00434B03" w:rsidRPr="00434B03" w:rsidRDefault="00373046" w:rsidP="00434B03">
      <w:r w:rsidRPr="00434B03">
        <w:t xml:space="preserve">            }</w:t>
      </w:r>
    </w:p>
    <w:p w:rsidR="00434B03" w:rsidRPr="00434B03" w:rsidRDefault="00373046" w:rsidP="00434B03">
      <w:r w:rsidRPr="00434B03">
        <w:t xml:space="preserve">        ],</w:t>
      </w:r>
    </w:p>
    <w:p w:rsidR="00434B03" w:rsidRPr="00434B03" w:rsidRDefault="00373046" w:rsidP="00434B03">
      <w:r w:rsidRPr="00434B03">
        <w:t xml:space="preserve">        "data": 2</w:t>
      </w:r>
    </w:p>
    <w:p w:rsidR="00434B03" w:rsidRPr="00434B03" w:rsidRDefault="00373046" w:rsidP="00434B03">
      <w:r w:rsidRPr="00434B03">
        <w:t xml:space="preserve">    }</w:t>
      </w:r>
    </w:p>
    <w:p w:rsidR="00434B03" w:rsidRDefault="00373046" w:rsidP="00434B03">
      <w:r w:rsidRPr="00434B03">
        <w:t>}</w:t>
      </w:r>
    </w:p>
    <w:p w:rsidR="00336C25" w:rsidRDefault="00373046" w:rsidP="003D6100">
      <w:pPr>
        <w:pStyle w:val="4"/>
      </w:pPr>
      <w:r>
        <w:rPr>
          <w:rFonts w:hint="eastAsia"/>
        </w:rPr>
        <w:t>获取详情页信息</w:t>
      </w:r>
    </w:p>
    <w:p w:rsidR="005E1C44" w:rsidRPr="005E1C44" w:rsidRDefault="00373046" w:rsidP="005E1C44">
      <w:pPr>
        <w:pStyle w:val="HTML"/>
        <w:shd w:val="clear" w:color="auto" w:fill="FFFFFF"/>
        <w:rPr>
          <w:rFonts w:cs="宋体"/>
          <w:color w:val="000000"/>
          <w:sz w:val="30"/>
          <w:szCs w:val="30"/>
          <w:lang w:val="en-US"/>
        </w:rPr>
      </w:pPr>
      <w:r>
        <w:rPr>
          <w:rFonts w:hint="eastAsia"/>
        </w:rPr>
        <w:t>接口</w:t>
      </w:r>
      <w:r w:rsidRPr="003D6100">
        <w:rPr>
          <w:lang w:val="en-US"/>
        </w:rPr>
        <w:t>:</w:t>
      </w:r>
      <w:r w:rsidRPr="003D6100">
        <w:rPr>
          <w:b/>
          <w:bCs/>
          <w:color w:val="008000"/>
          <w:sz w:val="30"/>
          <w:szCs w:val="30"/>
          <w:lang w:val="en-US"/>
        </w:rPr>
        <w:t xml:space="preserve"> </w:t>
      </w:r>
      <w:r w:rsidRPr="005E1C44">
        <w:rPr>
          <w:rFonts w:cs="宋体"/>
          <w:b/>
          <w:bCs/>
          <w:color w:val="008000"/>
          <w:sz w:val="30"/>
          <w:szCs w:val="30"/>
          <w:lang w:val="en-US"/>
        </w:rPr>
        <w:t>/consumer/get-apicategory-detail</w:t>
      </w:r>
    </w:p>
    <w:p w:rsidR="003D6100" w:rsidRPr="003D6100" w:rsidRDefault="003D6100" w:rsidP="003D6100">
      <w:pPr>
        <w:pStyle w:val="HTML"/>
        <w:shd w:val="clear" w:color="auto" w:fill="FFFFFF"/>
        <w:rPr>
          <w:rFonts w:cs="宋体"/>
          <w:color w:val="000000"/>
          <w:sz w:val="30"/>
          <w:szCs w:val="30"/>
          <w:lang w:val="en-US"/>
        </w:rPr>
      </w:pPr>
    </w:p>
    <w:p w:rsidR="003D6100" w:rsidRDefault="00373046" w:rsidP="003D6100">
      <w:r>
        <w:rPr>
          <w:rFonts w:hint="eastAsia"/>
        </w:rPr>
        <w:t>参数：</w:t>
      </w:r>
    </w:p>
    <w:p w:rsidR="003D6100" w:rsidRDefault="00373046" w:rsidP="003D6100">
      <w:r>
        <w:t>{</w:t>
      </w:r>
    </w:p>
    <w:p w:rsidR="003D6100" w:rsidRDefault="00373046" w:rsidP="003D6100">
      <w:r>
        <w:t>"api_category_id":"0"</w:t>
      </w:r>
    </w:p>
    <w:p w:rsidR="003D6100" w:rsidRDefault="00373046" w:rsidP="003D6100">
      <w:r>
        <w:t>}</w:t>
      </w:r>
    </w:p>
    <w:p w:rsidR="003D6100" w:rsidRDefault="00373046" w:rsidP="003D6100">
      <w:r>
        <w:rPr>
          <w:rFonts w:hint="eastAsia"/>
        </w:rPr>
        <w:t>返回信息：注意，返回信息主要有三部分，分别是</w:t>
      </w:r>
      <w:r>
        <w:t>path</w:t>
      </w:r>
      <w:r>
        <w:rPr>
          <w:rFonts w:hint="eastAsia"/>
        </w:rPr>
        <w:t>参数列表，</w:t>
      </w:r>
      <w:r>
        <w:t>header</w:t>
      </w:r>
      <w:r>
        <w:rPr>
          <w:rFonts w:hint="eastAsia"/>
        </w:rPr>
        <w:t>参数列表，</w:t>
      </w:r>
      <w:r>
        <w:t>body</w:t>
      </w:r>
      <w:r>
        <w:rPr>
          <w:rFonts w:hint="eastAsia"/>
        </w:rPr>
        <w:t>参数由于这里统一为</w:t>
      </w:r>
      <w:r>
        <w:t>json</w:t>
      </w:r>
      <w:r>
        <w:rPr>
          <w:rFonts w:hint="eastAsia"/>
        </w:rPr>
        <w:t>，直接以一个文本方式显示。界面上将参数</w:t>
      </w:r>
      <w:r>
        <w:t>key</w:t>
      </w:r>
      <w:r>
        <w:rPr>
          <w:rFonts w:hint="eastAsia"/>
        </w:rPr>
        <w:t>，参数类型，参数示例显示出来，分别显示</w:t>
      </w:r>
      <w:r>
        <w:t>header</w:t>
      </w:r>
      <w:r>
        <w:rPr>
          <w:rFonts w:hint="eastAsia"/>
        </w:rPr>
        <w:t>，</w:t>
      </w:r>
      <w:r>
        <w:t>path</w:t>
      </w:r>
      <w:r>
        <w:rPr>
          <w:rFonts w:hint="eastAsia"/>
        </w:rPr>
        <w:t>，</w:t>
      </w:r>
      <w:r>
        <w:t>body</w:t>
      </w:r>
      <w:r>
        <w:rPr>
          <w:rFonts w:hint="eastAsia"/>
        </w:rPr>
        <w:t>三个表</w:t>
      </w:r>
    </w:p>
    <w:p w:rsidR="00A114AB" w:rsidRDefault="00373046" w:rsidP="00A114AB">
      <w:r>
        <w:t>{</w:t>
      </w:r>
    </w:p>
    <w:p w:rsidR="00A114AB" w:rsidRDefault="00373046" w:rsidP="00A114AB">
      <w:r>
        <w:t xml:space="preserve">    "status": 1,</w:t>
      </w:r>
    </w:p>
    <w:p w:rsidR="00A114AB" w:rsidRDefault="00373046" w:rsidP="00A114AB">
      <w:r>
        <w:t xml:space="preserve">    "message": "ok",</w:t>
      </w:r>
    </w:p>
    <w:p w:rsidR="00A114AB" w:rsidRDefault="00373046" w:rsidP="00A114AB">
      <w:r>
        <w:t xml:space="preserve">    "data": {</w:t>
      </w:r>
    </w:p>
    <w:p w:rsidR="00A114AB" w:rsidRDefault="00373046" w:rsidP="00A114AB">
      <w:r>
        <w:t xml:space="preserve">        "response": {</w:t>
      </w:r>
    </w:p>
    <w:p w:rsidR="00A114AB" w:rsidRDefault="00373046" w:rsidP="00A114AB">
      <w:r>
        <w:t xml:space="preserve">            "normal-response": "</w:t>
      </w:r>
      <w:r>
        <w:rPr>
          <w:rFonts w:hint="eastAsia"/>
        </w:rPr>
        <w:t>这是正常的返回报文样例，此处省略一千字</w:t>
      </w:r>
      <w:r>
        <w:t>",</w:t>
      </w:r>
    </w:p>
    <w:p w:rsidR="00A114AB" w:rsidRDefault="00373046" w:rsidP="00A114AB">
      <w:r>
        <w:t xml:space="preserve">            "error-response": "</w:t>
      </w:r>
      <w:r>
        <w:rPr>
          <w:rFonts w:hint="eastAsia"/>
        </w:rPr>
        <w:t>这是异常的返回报文样例，此处再次省略一千字</w:t>
      </w:r>
      <w:r>
        <w:t>"</w:t>
      </w:r>
    </w:p>
    <w:p w:rsidR="00A114AB" w:rsidRDefault="00373046" w:rsidP="00A114AB">
      <w:r>
        <w:t xml:space="preserve">        },</w:t>
      </w:r>
    </w:p>
    <w:p w:rsidR="00A114AB" w:rsidRDefault="00373046" w:rsidP="00A114AB">
      <w:r>
        <w:t xml:space="preserve">        "params": {</w:t>
      </w:r>
    </w:p>
    <w:p w:rsidR="00A114AB" w:rsidRDefault="00373046" w:rsidP="00A114AB">
      <w:r>
        <w:t xml:space="preserve">            "path": [</w:t>
      </w:r>
    </w:p>
    <w:p w:rsidR="00A114AB" w:rsidRDefault="00373046" w:rsidP="00A114AB">
      <w:r>
        <w:t xml:space="preserve">                {</w:t>
      </w:r>
    </w:p>
    <w:p w:rsidR="00A114AB" w:rsidRDefault="00373046" w:rsidP="00A114AB">
      <w:r>
        <w:t xml:space="preserve">                    "standard_inbound_param_id": "1",</w:t>
      </w:r>
    </w:p>
    <w:p w:rsidR="00A114AB" w:rsidRDefault="00373046" w:rsidP="00A114AB">
      <w:r>
        <w:t xml:space="preserve">                    "standard_inbound_param_key": "cityname",</w:t>
      </w:r>
    </w:p>
    <w:p w:rsidR="00A114AB" w:rsidRDefault="00373046" w:rsidP="00A114AB">
      <w:r>
        <w:t xml:space="preserve">                    "standard_inbound_param_type": "string",</w:t>
      </w:r>
    </w:p>
    <w:p w:rsidR="00A114AB" w:rsidRDefault="00373046" w:rsidP="00A114AB">
      <w:r>
        <w:t xml:space="preserve">                    "api_category_id": "0",</w:t>
      </w:r>
    </w:p>
    <w:p w:rsidR="00A114AB" w:rsidRDefault="00373046" w:rsidP="00A114AB">
      <w:r>
        <w:t xml:space="preserve">                    "standard_inbound_param_desc": " </w:t>
      </w:r>
      <w:r>
        <w:rPr>
          <w:rFonts w:hint="eastAsia"/>
        </w:rPr>
        <w:t>城市名</w:t>
      </w:r>
      <w:r>
        <w:t>",</w:t>
      </w:r>
    </w:p>
    <w:p w:rsidR="00A114AB" w:rsidRDefault="00373046" w:rsidP="00A114AB">
      <w:r>
        <w:t xml:space="preserve">                    "standard_inbound_param_position": 1,</w:t>
      </w:r>
    </w:p>
    <w:p w:rsidR="00A114AB" w:rsidRDefault="00373046" w:rsidP="00A114AB">
      <w:r>
        <w:t xml:space="preserve">                    "standard_inbound_param_value_demo": "</w:t>
      </w:r>
      <w:r>
        <w:rPr>
          <w:rFonts w:hint="eastAsia"/>
        </w:rPr>
        <w:t>威海</w:t>
      </w:r>
      <w:r>
        <w:t>"</w:t>
      </w:r>
    </w:p>
    <w:p w:rsidR="00A114AB" w:rsidRDefault="00373046" w:rsidP="00A114AB">
      <w:r>
        <w:t xml:space="preserve">                },</w:t>
      </w:r>
    </w:p>
    <w:p w:rsidR="00A114AB" w:rsidRDefault="00373046" w:rsidP="00A114AB">
      <w:r>
        <w:t xml:space="preserve">                {</w:t>
      </w:r>
    </w:p>
    <w:p w:rsidR="00A114AB" w:rsidRDefault="00373046" w:rsidP="00A114AB">
      <w:r>
        <w:t xml:space="preserve">                    "standard_inbound_param_id": "4",</w:t>
      </w:r>
    </w:p>
    <w:p w:rsidR="00A114AB" w:rsidRDefault="00373046" w:rsidP="00A114AB">
      <w:r>
        <w:t xml:space="preserve">                    "standard_inbound_param_key": "date",</w:t>
      </w:r>
    </w:p>
    <w:p w:rsidR="00A114AB" w:rsidRDefault="00373046" w:rsidP="00A114AB">
      <w:r>
        <w:t xml:space="preserve">                    "standard_inbound_param_type": "date",</w:t>
      </w:r>
    </w:p>
    <w:p w:rsidR="00A114AB" w:rsidRDefault="00373046" w:rsidP="00A114AB">
      <w:r>
        <w:t xml:space="preserve">                    "api_category_id": "0",</w:t>
      </w:r>
    </w:p>
    <w:p w:rsidR="00A114AB" w:rsidRDefault="00373046" w:rsidP="00A114AB">
      <w:r>
        <w:t xml:space="preserve">                    "standard_inbound_param_desc": "</w:t>
      </w:r>
      <w:r>
        <w:rPr>
          <w:rFonts w:hint="eastAsia"/>
        </w:rPr>
        <w:t>查询的日期</w:t>
      </w:r>
      <w:r>
        <w:t>",</w:t>
      </w:r>
    </w:p>
    <w:p w:rsidR="00A114AB" w:rsidRDefault="00373046" w:rsidP="00A114AB">
      <w:r>
        <w:t xml:space="preserve">                    "standard_inbound_param_position": 1,</w:t>
      </w:r>
    </w:p>
    <w:p w:rsidR="00A114AB" w:rsidRDefault="00373046" w:rsidP="00A114AB">
      <w:r>
        <w:t xml:space="preserve">                    "standard_inbound_param_value_demo": "2018-05-21"</w:t>
      </w:r>
    </w:p>
    <w:p w:rsidR="00A114AB" w:rsidRDefault="00373046" w:rsidP="00A114AB">
      <w:r>
        <w:t xml:space="preserve">                }</w:t>
      </w:r>
    </w:p>
    <w:p w:rsidR="00A114AB" w:rsidRDefault="00373046" w:rsidP="00A114AB">
      <w:r>
        <w:t xml:space="preserve">            ],</w:t>
      </w:r>
    </w:p>
    <w:p w:rsidR="00A114AB" w:rsidRDefault="00373046" w:rsidP="00A114AB">
      <w:r>
        <w:lastRenderedPageBreak/>
        <w:t xml:space="preserve">            "header": [</w:t>
      </w:r>
    </w:p>
    <w:p w:rsidR="00A114AB" w:rsidRDefault="00373046" w:rsidP="00A114AB">
      <w:r>
        <w:t xml:space="preserve">                {</w:t>
      </w:r>
    </w:p>
    <w:p w:rsidR="00A114AB" w:rsidRDefault="00373046" w:rsidP="00A114AB">
      <w:r>
        <w:t xml:space="preserve">                    "standard_inbound_param_id": "2",</w:t>
      </w:r>
    </w:p>
    <w:p w:rsidR="00A114AB" w:rsidRDefault="00373046" w:rsidP="00A114AB">
      <w:r>
        <w:t xml:space="preserve">                    "standard_inbound_param_key": "app_id",</w:t>
      </w:r>
    </w:p>
    <w:p w:rsidR="00A114AB" w:rsidRDefault="00373046" w:rsidP="00A114AB">
      <w:r>
        <w:t xml:space="preserve">                    "standard_inbound_param_type": "string",</w:t>
      </w:r>
    </w:p>
    <w:p w:rsidR="00A114AB" w:rsidRDefault="00373046" w:rsidP="00A114AB">
      <w:r>
        <w:t xml:space="preserve">                    "api_category_id": "0",</w:t>
      </w:r>
    </w:p>
    <w:p w:rsidR="00A114AB" w:rsidRDefault="00373046" w:rsidP="00A114AB">
      <w:r>
        <w:t xml:space="preserve">                    "standard_inbound_param_desc": "</w:t>
      </w:r>
      <w:r>
        <w:rPr>
          <w:rFonts w:hint="eastAsia"/>
        </w:rPr>
        <w:t>应用名称</w:t>
      </w:r>
      <w:r>
        <w:t>",</w:t>
      </w:r>
    </w:p>
    <w:p w:rsidR="00A114AB" w:rsidRDefault="00373046" w:rsidP="00A114AB">
      <w:r>
        <w:t xml:space="preserve">                    "standard_inbound_param_position": 0,</w:t>
      </w:r>
    </w:p>
    <w:p w:rsidR="00A114AB" w:rsidRDefault="00373046" w:rsidP="00A114AB">
      <w:r>
        <w:t xml:space="preserve">                    "standard_inbound_param_value_demo": "1838002"</w:t>
      </w:r>
    </w:p>
    <w:p w:rsidR="00A114AB" w:rsidRDefault="00373046" w:rsidP="00A114AB">
      <w:r>
        <w:t xml:space="preserve">                },</w:t>
      </w:r>
    </w:p>
    <w:p w:rsidR="00A114AB" w:rsidRDefault="00373046" w:rsidP="00A114AB">
      <w:r>
        <w:t xml:space="preserve">                {</w:t>
      </w:r>
    </w:p>
    <w:p w:rsidR="00A114AB" w:rsidRDefault="00373046" w:rsidP="00A114AB">
      <w:r>
        <w:t xml:space="preserve">                    "standard_inbound_param_id": "3",</w:t>
      </w:r>
    </w:p>
    <w:p w:rsidR="00A114AB" w:rsidRDefault="00373046" w:rsidP="00A114AB">
      <w:r>
        <w:t xml:space="preserve">                    "standard_inbound_param_key": "app_secret",</w:t>
      </w:r>
    </w:p>
    <w:p w:rsidR="00A114AB" w:rsidRDefault="00373046" w:rsidP="00A114AB">
      <w:r>
        <w:t xml:space="preserve">                    "standard_inbound_param_type": "string",</w:t>
      </w:r>
    </w:p>
    <w:p w:rsidR="00A114AB" w:rsidRDefault="00373046" w:rsidP="00A114AB">
      <w:r>
        <w:t xml:space="preserve">                    "api_category_id": "0",</w:t>
      </w:r>
    </w:p>
    <w:p w:rsidR="00A114AB" w:rsidRDefault="00373046" w:rsidP="00A114AB">
      <w:r>
        <w:t xml:space="preserve">                    "standard_inbound_param_desc": " app</w:t>
      </w:r>
      <w:r>
        <w:rPr>
          <w:rFonts w:hint="eastAsia"/>
        </w:rPr>
        <w:t>的密钥用于加密</w:t>
      </w:r>
      <w:r>
        <w:t>",</w:t>
      </w:r>
    </w:p>
    <w:p w:rsidR="00A114AB" w:rsidRDefault="00373046" w:rsidP="00A114AB">
      <w:r>
        <w:t xml:space="preserve">                    "standard_inbound_param_position": 0,</w:t>
      </w:r>
    </w:p>
    <w:p w:rsidR="00A114AB" w:rsidRDefault="00373046" w:rsidP="00A114AB">
      <w:r>
        <w:t xml:space="preserve">                    "standard_inbound_param_value_demo": " asiodhasl"</w:t>
      </w:r>
    </w:p>
    <w:p w:rsidR="00A114AB" w:rsidRDefault="00373046" w:rsidP="00A114AB">
      <w:r>
        <w:t xml:space="preserve">                },</w:t>
      </w:r>
    </w:p>
    <w:p w:rsidR="00A114AB" w:rsidRDefault="00373046" w:rsidP="00A114AB">
      <w:r>
        <w:t xml:space="preserve">                {</w:t>
      </w:r>
    </w:p>
    <w:p w:rsidR="00A114AB" w:rsidRDefault="00373046" w:rsidP="00A114AB">
      <w:r>
        <w:t xml:space="preserve">                    "standard_inbound_param_id": "5",</w:t>
      </w:r>
    </w:p>
    <w:p w:rsidR="00A114AB" w:rsidRDefault="00373046" w:rsidP="00A114AB">
      <w:r>
        <w:t xml:space="preserve">                    "standard_inbound_param_key": " timestamp",</w:t>
      </w:r>
    </w:p>
    <w:p w:rsidR="00A114AB" w:rsidRDefault="00373046" w:rsidP="00A114AB">
      <w:r>
        <w:t xml:space="preserve">                    "standard_inbound_param_type": "long ",</w:t>
      </w:r>
    </w:p>
    <w:p w:rsidR="00A114AB" w:rsidRDefault="00373046" w:rsidP="00A114AB">
      <w:r>
        <w:t xml:space="preserve">                    "api_category_id": "0",</w:t>
      </w:r>
    </w:p>
    <w:p w:rsidR="00A114AB" w:rsidRDefault="00373046" w:rsidP="00A114AB">
      <w:r>
        <w:t xml:space="preserve">                    "standard_inbound_param_desc": "</w:t>
      </w:r>
      <w:r>
        <w:rPr>
          <w:rFonts w:hint="eastAsia"/>
        </w:rPr>
        <w:t>时间</w:t>
      </w:r>
      <w:proofErr w:type="gramStart"/>
      <w:r>
        <w:rPr>
          <w:rFonts w:hint="eastAsia"/>
        </w:rPr>
        <w:t>戳用于</w:t>
      </w:r>
      <w:proofErr w:type="gramEnd"/>
      <w:r>
        <w:rPr>
          <w:rFonts w:hint="eastAsia"/>
        </w:rPr>
        <w:t>超时验证</w:t>
      </w:r>
      <w:r>
        <w:t>",</w:t>
      </w:r>
    </w:p>
    <w:p w:rsidR="00A114AB" w:rsidRDefault="00373046" w:rsidP="00A114AB">
      <w:r>
        <w:t xml:space="preserve">                    "standard_inbound_param_position": 0,</w:t>
      </w:r>
    </w:p>
    <w:p w:rsidR="00A114AB" w:rsidRDefault="00373046" w:rsidP="00A114AB">
      <w:r>
        <w:t xml:space="preserve">                    "standard_inbound_param_value_demo": "29011082000"</w:t>
      </w:r>
    </w:p>
    <w:p w:rsidR="00A114AB" w:rsidRDefault="00373046" w:rsidP="00A114AB">
      <w:r>
        <w:t xml:space="preserve">                }</w:t>
      </w:r>
    </w:p>
    <w:p w:rsidR="00A114AB" w:rsidRDefault="00373046" w:rsidP="00A114AB">
      <w:r>
        <w:t xml:space="preserve">            ],</w:t>
      </w:r>
    </w:p>
    <w:p w:rsidR="00A114AB" w:rsidRDefault="00373046" w:rsidP="00A114AB">
      <w:r>
        <w:t xml:space="preserve">            "body": {</w:t>
      </w:r>
    </w:p>
    <w:p w:rsidR="00A114AB" w:rsidRDefault="00373046" w:rsidP="00A114AB">
      <w:r>
        <w:t xml:space="preserve">                "standard_inbound_param_id": null,</w:t>
      </w:r>
    </w:p>
    <w:p w:rsidR="00A114AB" w:rsidRDefault="00373046" w:rsidP="00A114AB">
      <w:r>
        <w:t xml:space="preserve">                "standard_inbound_param_key": null,</w:t>
      </w:r>
    </w:p>
    <w:p w:rsidR="00A114AB" w:rsidRDefault="00373046" w:rsidP="00A114AB">
      <w:r>
        <w:t xml:space="preserve">                "standard_inbound_param_type": null,</w:t>
      </w:r>
    </w:p>
    <w:p w:rsidR="00A114AB" w:rsidRDefault="00373046" w:rsidP="00A114AB">
      <w:r>
        <w:t xml:space="preserve">                "api_category_id": null,</w:t>
      </w:r>
    </w:p>
    <w:p w:rsidR="00A114AB" w:rsidRDefault="00373046" w:rsidP="00A114AB">
      <w:r>
        <w:t xml:space="preserve">                "standard_inbound_param_desc": null,</w:t>
      </w:r>
    </w:p>
    <w:p w:rsidR="00A114AB" w:rsidRDefault="00373046" w:rsidP="00A114AB">
      <w:r>
        <w:t xml:space="preserve">                "standard_inbound_param_position": null,</w:t>
      </w:r>
    </w:p>
    <w:p w:rsidR="00A114AB" w:rsidRDefault="00373046" w:rsidP="00A114AB">
      <w:r>
        <w:t xml:space="preserve">                "standard_inbound_param_value_demo": null</w:t>
      </w:r>
    </w:p>
    <w:p w:rsidR="00A114AB" w:rsidRDefault="00373046" w:rsidP="00A114AB">
      <w:r>
        <w:t xml:space="preserve">            }</w:t>
      </w:r>
    </w:p>
    <w:p w:rsidR="00A114AB" w:rsidRDefault="00373046" w:rsidP="00A114AB">
      <w:r>
        <w:t xml:space="preserve">        }</w:t>
      </w:r>
    </w:p>
    <w:p w:rsidR="00A114AB" w:rsidRDefault="00373046" w:rsidP="00A114AB">
      <w:r>
        <w:t xml:space="preserve">    }</w:t>
      </w:r>
    </w:p>
    <w:p w:rsidR="00A114AB" w:rsidRDefault="00373046" w:rsidP="00A114AB">
      <w:r>
        <w:t>}</w:t>
      </w:r>
    </w:p>
    <w:p w:rsidR="003D6100" w:rsidRPr="003D6100" w:rsidRDefault="00373046" w:rsidP="00A114AB">
      <w:r>
        <w:t>}</w:t>
      </w:r>
    </w:p>
    <w:p w:rsidR="00614CA3" w:rsidRDefault="00373046" w:rsidP="00434B03">
      <w:pPr>
        <w:pStyle w:val="3"/>
      </w:pPr>
      <w:r>
        <w:rPr>
          <w:rFonts w:hint="eastAsia"/>
        </w:rPr>
        <w:t>将</w:t>
      </w:r>
      <w:r>
        <w:t>api</w:t>
      </w:r>
      <w:r>
        <w:rPr>
          <w:rFonts w:hint="eastAsia"/>
        </w:rPr>
        <w:t>授权给自己的</w:t>
      </w:r>
      <w:r>
        <w:t>app</w:t>
      </w:r>
    </w:p>
    <w:p w:rsidR="00614CA3" w:rsidRDefault="00373046" w:rsidP="00614CA3">
      <w:pPr>
        <w:rPr>
          <w:lang w:val="zh-CN"/>
        </w:rPr>
      </w:pPr>
      <w:r>
        <w:rPr>
          <w:rFonts w:hint="eastAsia"/>
          <w:lang w:val="zh-CN"/>
        </w:rPr>
        <w:t>消费者只有将使用权下发给</w:t>
      </w:r>
      <w:r>
        <w:rPr>
          <w:lang w:val="zh-CN"/>
        </w:rPr>
        <w:t>app</w:t>
      </w:r>
      <w:r>
        <w:rPr>
          <w:rFonts w:hint="eastAsia"/>
          <w:lang w:val="zh-CN"/>
        </w:rPr>
        <w:t>才能让应用带着鉴</w:t>
      </w:r>
      <w:proofErr w:type="gramStart"/>
      <w:r>
        <w:rPr>
          <w:rFonts w:hint="eastAsia"/>
          <w:lang w:val="zh-CN"/>
        </w:rPr>
        <w:t>权信息</w:t>
      </w:r>
      <w:proofErr w:type="gramEnd"/>
      <w:r>
        <w:rPr>
          <w:rFonts w:hint="eastAsia"/>
          <w:lang w:val="zh-CN"/>
        </w:rPr>
        <w:t>去访问</w:t>
      </w:r>
      <w:r>
        <w:rPr>
          <w:lang w:val="zh-CN"/>
        </w:rPr>
        <w:t>api</w:t>
      </w:r>
    </w:p>
    <w:p w:rsidR="00411547" w:rsidRPr="00411547" w:rsidRDefault="00373046"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kern w:val="2"/>
          <w:sz w:val="21"/>
          <w:szCs w:val="22"/>
        </w:rPr>
        <w:t>/consumer/addapiauthorization</w:t>
      </w:r>
    </w:p>
    <w:p w:rsidR="00411547" w:rsidRDefault="00373046" w:rsidP="00614CA3">
      <w:pPr>
        <w:rPr>
          <w:lang w:val="zh-CN"/>
        </w:rPr>
      </w:pPr>
      <w:r>
        <w:rPr>
          <w:rFonts w:hint="eastAsia"/>
          <w:lang w:val="zh-CN"/>
        </w:rPr>
        <w:t>参数</w:t>
      </w:r>
      <w:r>
        <w:rPr>
          <w:lang w:val="zh-CN"/>
        </w:rPr>
        <w:t>:{</w:t>
      </w:r>
    </w:p>
    <w:p w:rsidR="00411547" w:rsidRDefault="00373046" w:rsidP="00614CA3">
      <w:pPr>
        <w:rPr>
          <w:lang w:val="zh-CN"/>
        </w:rPr>
      </w:pPr>
      <w:r>
        <w:rPr>
          <w:lang w:val="zh-CN"/>
        </w:rPr>
        <w:t>“api_id”:”111213131</w:t>
      </w:r>
      <w:proofErr w:type="gramStart"/>
      <w:r>
        <w:rPr>
          <w:lang w:val="zh-CN"/>
        </w:rPr>
        <w:t>”</w:t>
      </w:r>
      <w:proofErr w:type="gramEnd"/>
      <w:r>
        <w:rPr>
          <w:lang w:val="zh-CN"/>
        </w:rPr>
        <w:t>,</w:t>
      </w:r>
    </w:p>
    <w:p w:rsidR="00411547" w:rsidRPr="00411547" w:rsidRDefault="00373046" w:rsidP="00614CA3">
      <w:r w:rsidRPr="00411547">
        <w:t>“app_id”:”ad1a2e12a”,</w:t>
      </w:r>
    </w:p>
    <w:p w:rsidR="00411547" w:rsidRDefault="00373046" w:rsidP="00614CA3">
      <w:pPr>
        <w:rPr>
          <w:lang w:val="zh-CN"/>
        </w:rPr>
      </w:pPr>
      <w:r>
        <w:rPr>
          <w:lang w:val="zh-CN"/>
        </w:rPr>
        <w:t>}</w:t>
      </w:r>
    </w:p>
    <w:p w:rsidR="00411547" w:rsidRDefault="00373046" w:rsidP="00614CA3">
      <w:pPr>
        <w:rPr>
          <w:lang w:val="zh-CN"/>
        </w:rPr>
      </w:pPr>
      <w:r>
        <w:rPr>
          <w:rFonts w:hint="eastAsia"/>
          <w:lang w:val="zh-CN"/>
        </w:rPr>
        <w:t>返回信息：</w:t>
      </w:r>
    </w:p>
    <w:p w:rsidR="00411547" w:rsidRDefault="00373046" w:rsidP="00614CA3">
      <w:pPr>
        <w:rPr>
          <w:lang w:val="zh-CN"/>
        </w:rPr>
      </w:pPr>
      <w:r>
        <w:rPr>
          <w:rFonts w:hint="eastAsia"/>
          <w:lang w:val="zh-CN"/>
        </w:rPr>
        <w:t>授权成功</w:t>
      </w:r>
      <w:r>
        <w:rPr>
          <w:lang w:val="zh-CN"/>
        </w:rPr>
        <w:t>:”success</w:t>
      </w:r>
      <w:proofErr w:type="gramStart"/>
      <w:r>
        <w:rPr>
          <w:lang w:val="zh-CN"/>
        </w:rPr>
        <w:t>”</w:t>
      </w:r>
      <w:proofErr w:type="gramEnd"/>
      <w:r>
        <w:rPr>
          <w:lang w:val="zh-CN"/>
        </w:rPr>
        <w:t>,</w:t>
      </w:r>
    </w:p>
    <w:p w:rsidR="00411547" w:rsidRPr="00614CA3" w:rsidRDefault="00373046" w:rsidP="00614CA3">
      <w:pPr>
        <w:rPr>
          <w:lang w:val="zh-CN"/>
        </w:rPr>
      </w:pPr>
      <w:r>
        <w:rPr>
          <w:rFonts w:hint="eastAsia"/>
          <w:lang w:val="zh-CN"/>
        </w:rPr>
        <w:t>授权失败</w:t>
      </w:r>
      <w:r>
        <w:rPr>
          <w:lang w:val="zh-CN"/>
        </w:rPr>
        <w:t>:”error”</w:t>
      </w:r>
    </w:p>
    <w:p w:rsidR="007A24FF" w:rsidRDefault="00373046" w:rsidP="00537426">
      <w:pPr>
        <w:pStyle w:val="2"/>
      </w:pPr>
      <w:bookmarkStart w:id="39" w:name="_Toc512693319"/>
      <w:r>
        <w:rPr>
          <w:rFonts w:hint="eastAsia"/>
        </w:rPr>
        <w:lastRenderedPageBreak/>
        <w:t>消费者</w:t>
      </w:r>
      <w:r>
        <w:t>app</w:t>
      </w:r>
      <w:r>
        <w:rPr>
          <w:rFonts w:hint="eastAsia"/>
        </w:rPr>
        <w:t>管理</w:t>
      </w:r>
      <w:bookmarkEnd w:id="39"/>
    </w:p>
    <w:p w:rsidR="00537426" w:rsidRDefault="00373046" w:rsidP="00537426">
      <w:r>
        <w:rPr>
          <w:rFonts w:hint="eastAsia"/>
        </w:rPr>
        <w:t>消费者在平台创建很多虚拟的</w:t>
      </w:r>
      <w:r>
        <w:t>app</w:t>
      </w:r>
      <w:r>
        <w:rPr>
          <w:rFonts w:hint="eastAsia"/>
        </w:rPr>
        <w:t>，</w:t>
      </w:r>
      <w:r>
        <w:t>app</w:t>
      </w:r>
      <w:r>
        <w:rPr>
          <w:rFonts w:hint="eastAsia"/>
        </w:rPr>
        <w:t>创建完成后系统生成</w:t>
      </w:r>
      <w:r>
        <w:t>appid</w:t>
      </w:r>
      <w:r>
        <w:rPr>
          <w:rFonts w:hint="eastAsia"/>
        </w:rPr>
        <w:t>与</w:t>
      </w:r>
      <w:r>
        <w:t>appsecret</w:t>
      </w:r>
      <w:r>
        <w:rPr>
          <w:rFonts w:hint="eastAsia"/>
        </w:rPr>
        <w:t>，其中</w:t>
      </w:r>
      <w:r>
        <w:t>appid</w:t>
      </w:r>
      <w:r>
        <w:rPr>
          <w:rFonts w:hint="eastAsia"/>
        </w:rPr>
        <w:t>为了识别</w:t>
      </w:r>
      <w:r>
        <w:t>app</w:t>
      </w:r>
      <w:r>
        <w:rPr>
          <w:rFonts w:hint="eastAsia"/>
        </w:rPr>
        <w:t>，而</w:t>
      </w:r>
      <w:r>
        <w:t>appsecret</w:t>
      </w:r>
      <w:r>
        <w:rPr>
          <w:rFonts w:hint="eastAsia"/>
        </w:rPr>
        <w:t>是参与加密算法，用于</w:t>
      </w:r>
      <w:r>
        <w:t>api</w:t>
      </w:r>
      <w:r>
        <w:rPr>
          <w:rFonts w:hint="eastAsia"/>
        </w:rPr>
        <w:t>路由鉴权使用</w:t>
      </w:r>
    </w:p>
    <w:p w:rsidR="00537426" w:rsidRPr="00537426" w:rsidRDefault="00373046" w:rsidP="00537426">
      <w:pPr>
        <w:pStyle w:val="3"/>
        <w:rPr>
          <w:color w:val="000000"/>
        </w:rPr>
      </w:pPr>
      <w:bookmarkStart w:id="40" w:name="_Toc512693320"/>
      <w:r>
        <w:t>app</w:t>
      </w:r>
      <w:r>
        <w:rPr>
          <w:rFonts w:hint="eastAsia"/>
        </w:rPr>
        <w:t>创建</w:t>
      </w:r>
      <w:r>
        <w:t xml:space="preserve"> </w:t>
      </w:r>
      <w:r w:rsidRPr="00537426">
        <w:t>/consumer/addapp</w:t>
      </w:r>
      <w:bookmarkEnd w:id="40"/>
    </w:p>
    <w:p w:rsidR="00537426" w:rsidRDefault="00373046"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373046" w:rsidP="00537426">
      <w:r>
        <w:rPr>
          <w:rFonts w:hint="eastAsia"/>
        </w:rPr>
        <w:t>参数：</w:t>
      </w:r>
    </w:p>
    <w:p w:rsidR="004F330C" w:rsidRDefault="00373046" w:rsidP="00537426">
      <w:r>
        <w:t>{</w:t>
      </w:r>
    </w:p>
    <w:p w:rsidR="004F330C" w:rsidRDefault="00373046" w:rsidP="00537426">
      <w:r>
        <w:t>“consumer_id”</w:t>
      </w:r>
      <w:proofErr w:type="gramStart"/>
      <w:r>
        <w:t>:”adhiadaa</w:t>
      </w:r>
      <w:proofErr w:type="gramEnd"/>
      <w:r>
        <w:t>0”,</w:t>
      </w:r>
    </w:p>
    <w:p w:rsidR="004F330C" w:rsidRDefault="00373046" w:rsidP="00537426">
      <w:r>
        <w:t>“app_name”</w:t>
      </w:r>
      <w:proofErr w:type="gramStart"/>
      <w:r>
        <w:t>:”app</w:t>
      </w:r>
      <w:proofErr w:type="gramEnd"/>
      <w:r>
        <w:t>1”,</w:t>
      </w:r>
    </w:p>
    <w:p w:rsidR="000614B2" w:rsidRPr="000614B2" w:rsidRDefault="00373046" w:rsidP="00537426">
      <w:r>
        <w:t>“app_description”:”</w:t>
      </w:r>
      <w:r>
        <w:rPr>
          <w:rFonts w:hint="eastAsia"/>
        </w:rPr>
        <w:t>测试</w:t>
      </w:r>
      <w:r>
        <w:t>”</w:t>
      </w:r>
    </w:p>
    <w:p w:rsidR="004F330C" w:rsidRPr="00537426" w:rsidRDefault="00373046" w:rsidP="00537426">
      <w:r>
        <w:t>}</w:t>
      </w:r>
    </w:p>
    <w:p w:rsidR="00F614AC" w:rsidRDefault="00373046" w:rsidP="00537426">
      <w:r>
        <w:rPr>
          <w:rFonts w:hint="eastAsia"/>
        </w:rPr>
        <w:t>返回信息</w:t>
      </w:r>
      <w:r>
        <w:t>:</w:t>
      </w:r>
    </w:p>
    <w:p w:rsidR="000614B2" w:rsidRDefault="00373046" w:rsidP="000614B2">
      <w:bookmarkStart w:id="41" w:name="_Toc512693321"/>
      <w:r>
        <w:rPr>
          <w:rFonts w:hint="eastAsia"/>
        </w:rPr>
        <w:t>正常返回：</w:t>
      </w:r>
    </w:p>
    <w:p w:rsidR="000614B2" w:rsidRPr="00105789" w:rsidRDefault="00373046" w:rsidP="000614B2">
      <w:r w:rsidRPr="00105789">
        <w:t>{</w:t>
      </w:r>
    </w:p>
    <w:p w:rsidR="000614B2" w:rsidRPr="00796CB8" w:rsidRDefault="00373046" w:rsidP="000614B2">
      <w:r w:rsidRPr="00796CB8">
        <w:t>“status”:</w:t>
      </w:r>
      <w:r>
        <w:t>1</w:t>
      </w:r>
      <w:r w:rsidRPr="00796CB8">
        <w:t>,</w:t>
      </w:r>
    </w:p>
    <w:p w:rsidR="000614B2" w:rsidRDefault="00373046"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 xml:space="preserve">“messag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373046"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gramEnd"/>
    </w:p>
    <w:p w:rsidR="000614B2" w:rsidRPr="001B4F21" w:rsidRDefault="00373046" w:rsidP="000614B2">
      <w:r w:rsidRPr="001B4F21">
        <w:t>}</w:t>
      </w:r>
    </w:p>
    <w:p w:rsidR="000614B2" w:rsidRDefault="00373046" w:rsidP="000614B2">
      <w:r>
        <w:rPr>
          <w:rFonts w:hint="eastAsia"/>
        </w:rPr>
        <w:t>错误返回结果</w:t>
      </w:r>
    </w:p>
    <w:p w:rsidR="000614B2" w:rsidRPr="00105789" w:rsidRDefault="00373046" w:rsidP="000614B2">
      <w:r w:rsidRPr="00105789">
        <w:t>{</w:t>
      </w:r>
    </w:p>
    <w:p w:rsidR="000614B2" w:rsidRPr="00796CB8" w:rsidRDefault="00373046" w:rsidP="000614B2">
      <w:r w:rsidRPr="00796CB8">
        <w:t>“status”:</w:t>
      </w:r>
      <w:r>
        <w:t>0</w:t>
      </w:r>
      <w:r w:rsidRPr="00796CB8">
        <w:t>,</w:t>
      </w:r>
    </w:p>
    <w:p w:rsidR="000614B2" w:rsidRDefault="00373046" w:rsidP="000614B2">
      <w:r w:rsidRPr="001B4F21">
        <w:t xml:space="preserve">“message”:” </w:t>
      </w:r>
      <w:r>
        <w:t>error</w:t>
      </w:r>
      <w:proofErr w:type="gramStart"/>
      <w:r w:rsidRPr="001B4F21">
        <w:t>”</w:t>
      </w:r>
      <w:proofErr w:type="gramEnd"/>
      <w:r>
        <w:rPr>
          <w:rFonts w:hint="eastAsia"/>
        </w:rPr>
        <w:t>，</w:t>
      </w:r>
    </w:p>
    <w:p w:rsidR="000614B2" w:rsidRPr="001B4F21" w:rsidRDefault="00373046" w:rsidP="000614B2">
      <w:r>
        <w:t>“data</w:t>
      </w:r>
      <w:proofErr w:type="gramStart"/>
      <w:r>
        <w:t>”:null</w:t>
      </w:r>
      <w:proofErr w:type="gramEnd"/>
    </w:p>
    <w:p w:rsidR="000614B2" w:rsidRPr="001B4F21" w:rsidRDefault="00373046" w:rsidP="000614B2">
      <w:r w:rsidRPr="001B4F21">
        <w:t>}</w:t>
      </w:r>
    </w:p>
    <w:p w:rsidR="0070407A" w:rsidRDefault="00373046" w:rsidP="0070407A">
      <w:pPr>
        <w:pStyle w:val="3"/>
      </w:pPr>
      <w:r>
        <w:t>app</w:t>
      </w:r>
      <w:r>
        <w:rPr>
          <w:rFonts w:hint="eastAsia"/>
        </w:rPr>
        <w:t>列表查看</w:t>
      </w:r>
      <w:bookmarkEnd w:id="41"/>
    </w:p>
    <w:p w:rsidR="0070407A" w:rsidRDefault="00373046" w:rsidP="0070407A">
      <w:pPr>
        <w:rPr>
          <w:lang w:val="zh-CN"/>
        </w:rPr>
      </w:pPr>
      <w:r>
        <w:rPr>
          <w:rFonts w:hint="eastAsia"/>
          <w:lang w:val="zh-CN"/>
        </w:rPr>
        <w:t>作用：显示当前用户的</w:t>
      </w:r>
      <w:r>
        <w:rPr>
          <w:lang w:val="zh-CN"/>
        </w:rPr>
        <w:t>app</w:t>
      </w:r>
      <w:r>
        <w:rPr>
          <w:rFonts w:hint="eastAsia"/>
          <w:lang w:val="zh-CN"/>
        </w:rPr>
        <w:t>列表</w:t>
      </w:r>
    </w:p>
    <w:p w:rsidR="00A03307" w:rsidRDefault="00373046" w:rsidP="00A03307">
      <w:pPr>
        <w:pStyle w:val="4"/>
      </w:pPr>
      <w:r>
        <w:t>/consumer/getapplist</w:t>
      </w:r>
    </w:p>
    <w:p w:rsidR="00A03307" w:rsidRDefault="00373046" w:rsidP="00A03307">
      <w:pPr>
        <w:rPr>
          <w:lang w:val="zh-CN"/>
        </w:rPr>
      </w:pPr>
      <w:r>
        <w:rPr>
          <w:rFonts w:hint="eastAsia"/>
          <w:lang w:val="zh-CN"/>
        </w:rPr>
        <w:t>参数</w:t>
      </w:r>
      <w:r>
        <w:rPr>
          <w:lang w:val="zh-CN"/>
        </w:rPr>
        <w:t>:</w:t>
      </w:r>
      <w:r w:rsidRPr="0097023E">
        <w:rPr>
          <w:rFonts w:ascii="Consolas" w:hAnsi="Consolas" w:cs="Consolas"/>
          <w:color w:val="212121"/>
          <w:sz w:val="18"/>
          <w:szCs w:val="18"/>
        </w:rPr>
        <w:t xml:space="preserve"> </w:t>
      </w:r>
      <w:r>
        <w:rPr>
          <w:rFonts w:ascii="Consolas" w:hAnsi="Consolas" w:cs="Consolas"/>
          <w:color w:val="212121"/>
          <w:sz w:val="18"/>
          <w:szCs w:val="18"/>
        </w:rPr>
        <w:t>{pageno: 1, pagesize: 12}</w:t>
      </w:r>
    </w:p>
    <w:p w:rsidR="00A03307" w:rsidRPr="004B4AE7" w:rsidRDefault="00373046" w:rsidP="00A03307">
      <w:r>
        <w:rPr>
          <w:rFonts w:hint="eastAsia"/>
          <w:lang w:val="zh-CN"/>
        </w:rPr>
        <w:t>返回信息</w:t>
      </w:r>
      <w:r w:rsidRPr="004B4AE7">
        <w:t>:</w:t>
      </w:r>
    </w:p>
    <w:p w:rsidR="00E171FF" w:rsidRPr="00E171FF" w:rsidRDefault="00373046" w:rsidP="00E171FF">
      <w:pPr>
        <w:rPr>
          <w:lang w:val="zh-CN"/>
        </w:rPr>
      </w:pPr>
      <w:bookmarkStart w:id="42" w:name="_Toc512693322"/>
      <w:r w:rsidRPr="00E171FF">
        <w:rPr>
          <w:lang w:val="zh-CN"/>
        </w:rPr>
        <w:t>{</w:t>
      </w:r>
    </w:p>
    <w:p w:rsidR="00E171FF" w:rsidRPr="00E171FF" w:rsidRDefault="00373046" w:rsidP="00E171FF">
      <w:pPr>
        <w:rPr>
          <w:lang w:val="zh-CN"/>
        </w:rPr>
      </w:pPr>
      <w:r w:rsidRPr="00E171FF">
        <w:rPr>
          <w:lang w:val="zh-CN"/>
        </w:rPr>
        <w:tab/>
        <w:t>"total": 4,</w:t>
      </w:r>
    </w:p>
    <w:p w:rsidR="00E171FF" w:rsidRPr="00E171FF" w:rsidRDefault="00373046" w:rsidP="00E171FF">
      <w:pPr>
        <w:rPr>
          <w:lang w:val="zh-CN"/>
        </w:rPr>
      </w:pPr>
      <w:r w:rsidRPr="00E171FF">
        <w:rPr>
          <w:lang w:val="zh-CN"/>
        </w:rPr>
        <w:tab/>
        <w:t>"data": [{</w:t>
      </w:r>
    </w:p>
    <w:p w:rsidR="00E171FF" w:rsidRPr="00E171FF" w:rsidRDefault="00373046" w:rsidP="00E171FF">
      <w:pPr>
        <w:rPr>
          <w:lang w:val="zh-CN"/>
        </w:rPr>
      </w:pPr>
      <w:r w:rsidRPr="00E171FF">
        <w:rPr>
          <w:lang w:val="zh-CN"/>
        </w:rPr>
        <w:tab/>
      </w:r>
      <w:r w:rsidRPr="00E171FF">
        <w:rPr>
          <w:lang w:val="zh-CN"/>
        </w:rPr>
        <w:tab/>
        <w:t>"app_name": "aaa",</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3",</w:t>
      </w:r>
    </w:p>
    <w:p w:rsidR="00E171FF" w:rsidRPr="00F526E9" w:rsidRDefault="00373046" w:rsidP="00E171FF">
      <w:r w:rsidRPr="00F526E9">
        <w:tab/>
      </w:r>
      <w:r w:rsidRPr="00F526E9">
        <w:tab/>
        <w:t>"app_secret": "zbla9ywkzfgghadi",</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aaa"</w:t>
      </w:r>
    </w:p>
    <w:p w:rsidR="00E171FF" w:rsidRPr="00F526E9" w:rsidRDefault="00373046" w:rsidP="00E171FF">
      <w:r w:rsidRPr="00F526E9">
        <w:tab/>
        <w:t>}, {</w:t>
      </w:r>
    </w:p>
    <w:p w:rsidR="00E171FF" w:rsidRPr="00F526E9" w:rsidRDefault="00373046" w:rsidP="00E171FF">
      <w:r w:rsidRPr="00F526E9">
        <w:tab/>
      </w:r>
      <w:r w:rsidRPr="00F526E9">
        <w:tab/>
        <w:t>"app_name": "11",</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4",</w:t>
      </w:r>
    </w:p>
    <w:p w:rsidR="00E171FF" w:rsidRPr="00F526E9" w:rsidRDefault="00373046" w:rsidP="00E171FF">
      <w:r w:rsidRPr="00F526E9">
        <w:tab/>
      </w:r>
      <w:r w:rsidRPr="00F526E9">
        <w:tab/>
        <w:t>"app_secret": "zpdnwfnoyxieo7co",</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11"</w:t>
      </w:r>
    </w:p>
    <w:p w:rsidR="00E171FF" w:rsidRPr="00F526E9" w:rsidRDefault="00373046" w:rsidP="00E171FF">
      <w:r w:rsidRPr="00F526E9">
        <w:tab/>
        <w:t>}, {</w:t>
      </w:r>
    </w:p>
    <w:p w:rsidR="00E171FF" w:rsidRPr="00F526E9" w:rsidRDefault="00373046" w:rsidP="00E171FF">
      <w:r w:rsidRPr="00F526E9">
        <w:tab/>
      </w:r>
      <w:r w:rsidRPr="00F526E9">
        <w:tab/>
        <w:t>"app_name": "app2",</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5",</w:t>
      </w:r>
    </w:p>
    <w:p w:rsidR="00E171FF" w:rsidRPr="00F526E9" w:rsidRDefault="00373046" w:rsidP="00E171FF">
      <w:r w:rsidRPr="00F526E9">
        <w:lastRenderedPageBreak/>
        <w:tab/>
      </w:r>
      <w:r w:rsidRPr="00F526E9">
        <w:tab/>
        <w:t>"app_secret": "j0ff6dalfgzgffiw",</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app2"</w:t>
      </w:r>
    </w:p>
    <w:p w:rsidR="00E171FF" w:rsidRPr="00F526E9" w:rsidRDefault="00373046" w:rsidP="00E171FF">
      <w:r w:rsidRPr="00F526E9">
        <w:tab/>
        <w:t>}, {</w:t>
      </w:r>
    </w:p>
    <w:p w:rsidR="00E171FF" w:rsidRPr="00F526E9" w:rsidRDefault="00373046" w:rsidP="00E171FF">
      <w:r w:rsidRPr="00F526E9">
        <w:tab/>
      </w:r>
      <w:r w:rsidRPr="00F526E9">
        <w:tab/>
        <w:t>"app_name": "</w:t>
      </w:r>
      <w:r w:rsidRPr="00E171FF">
        <w:rPr>
          <w:rFonts w:hint="eastAsia"/>
          <w:lang w:val="zh-CN"/>
        </w:rPr>
        <w:t>爱屁</w:t>
      </w:r>
      <w:proofErr w:type="gramStart"/>
      <w:r w:rsidRPr="00E171FF">
        <w:rPr>
          <w:rFonts w:hint="eastAsia"/>
          <w:lang w:val="zh-CN"/>
        </w:rPr>
        <w:t>屁</w:t>
      </w:r>
      <w:proofErr w:type="gramEnd"/>
      <w:r w:rsidRPr="00F526E9">
        <w:t>",</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6",</w:t>
      </w:r>
    </w:p>
    <w:p w:rsidR="00E171FF" w:rsidRPr="00F526E9" w:rsidRDefault="00373046" w:rsidP="00E171FF">
      <w:r w:rsidRPr="00F526E9">
        <w:tab/>
      </w:r>
      <w:r w:rsidRPr="00F526E9">
        <w:tab/>
        <w:t>"app_secret": "7qn4q3hp7rwpldqk",</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app"</w:t>
      </w:r>
    </w:p>
    <w:p w:rsidR="00E171FF" w:rsidRPr="00E171FF" w:rsidRDefault="00373046" w:rsidP="00E171FF">
      <w:pPr>
        <w:rPr>
          <w:lang w:val="zh-CN"/>
        </w:rPr>
      </w:pPr>
      <w:r w:rsidRPr="00F526E9">
        <w:tab/>
      </w:r>
      <w:r w:rsidRPr="00E171FF">
        <w:rPr>
          <w:lang w:val="zh-CN"/>
        </w:rPr>
        <w:t>}]</w:t>
      </w:r>
    </w:p>
    <w:p w:rsidR="00E171FF" w:rsidRDefault="00373046" w:rsidP="00E171FF">
      <w:pPr>
        <w:rPr>
          <w:lang w:val="zh-CN"/>
        </w:rPr>
      </w:pPr>
      <w:r w:rsidRPr="00E171FF">
        <w:rPr>
          <w:lang w:val="zh-CN"/>
        </w:rPr>
        <w:t>}</w:t>
      </w:r>
    </w:p>
    <w:p w:rsidR="0070407A" w:rsidRDefault="00373046" w:rsidP="00E171FF">
      <w:pPr>
        <w:pStyle w:val="3"/>
      </w:pPr>
      <w:r>
        <w:t>app</w:t>
      </w:r>
      <w:r>
        <w:rPr>
          <w:rFonts w:hint="eastAsia"/>
        </w:rPr>
        <w:t>删除</w:t>
      </w:r>
      <w:bookmarkEnd w:id="42"/>
    </w:p>
    <w:p w:rsidR="004B0F13" w:rsidRPr="004B0F13" w:rsidRDefault="0037304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Pr>
          <w:rFonts w:ascii="宋体" w:eastAsia="宋体" w:hAnsi="宋体" w:cs="宋体"/>
          <w:b/>
          <w:bCs/>
          <w:color w:val="008000"/>
          <w:kern w:val="0"/>
          <w:sz w:val="30"/>
          <w:szCs w:val="30"/>
        </w:rPr>
        <w:t>:</w:t>
      </w:r>
      <w:r w:rsidRPr="004B0F13">
        <w:rPr>
          <w:rFonts w:ascii="宋体" w:eastAsia="宋体" w:hAnsi="宋体" w:cs="宋体"/>
          <w:b/>
          <w:bCs/>
          <w:color w:val="008000"/>
          <w:kern w:val="0"/>
          <w:sz w:val="30"/>
          <w:szCs w:val="30"/>
        </w:rPr>
        <w:t>/consumer/delete_app_by_app_id</w:t>
      </w:r>
    </w:p>
    <w:p w:rsidR="004B0F13" w:rsidRDefault="00373046" w:rsidP="004B0F13">
      <w:r>
        <w:rPr>
          <w:rFonts w:hint="eastAsia"/>
        </w:rPr>
        <w:t>参数</w:t>
      </w:r>
      <w:r>
        <w:t>:</w:t>
      </w:r>
    </w:p>
    <w:p w:rsidR="00FF3154" w:rsidRDefault="00373046" w:rsidP="004B0F13">
      <w:r>
        <w:t>{</w:t>
      </w:r>
    </w:p>
    <w:p w:rsidR="00FF3154" w:rsidRDefault="00373046" w:rsidP="004B0F13">
      <w:r>
        <w:t>“app_id”:”1”</w:t>
      </w:r>
    </w:p>
    <w:p w:rsidR="00FF3154" w:rsidRDefault="00373046" w:rsidP="004B0F13">
      <w:r>
        <w:t>}</w:t>
      </w:r>
    </w:p>
    <w:p w:rsidR="00FF3154" w:rsidRDefault="00373046" w:rsidP="004B0F13">
      <w:r>
        <w:rPr>
          <w:rFonts w:hint="eastAsia"/>
        </w:rPr>
        <w:t>返回信息</w:t>
      </w:r>
      <w:r>
        <w:t>:</w:t>
      </w:r>
    </w:p>
    <w:p w:rsidR="00FF3154" w:rsidRDefault="00373046" w:rsidP="004B0F13">
      <w:r>
        <w:rPr>
          <w:rFonts w:hint="eastAsia"/>
        </w:rPr>
        <w:t>正常返回：</w:t>
      </w:r>
    </w:p>
    <w:p w:rsidR="00DA3B1E" w:rsidRPr="00105789" w:rsidRDefault="00373046" w:rsidP="00DA3B1E">
      <w:r w:rsidRPr="00105789">
        <w:t>{</w:t>
      </w:r>
    </w:p>
    <w:p w:rsidR="00DA3B1E" w:rsidRPr="00796CB8" w:rsidRDefault="00373046" w:rsidP="00DA3B1E">
      <w:r w:rsidRPr="00796CB8">
        <w:t>“status”:</w:t>
      </w:r>
      <w:r>
        <w:t>1</w:t>
      </w:r>
      <w:r w:rsidRPr="00796CB8">
        <w:t>,</w:t>
      </w:r>
    </w:p>
    <w:p w:rsidR="00DA3B1E" w:rsidRDefault="00373046"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 xml:space="preserve">“messag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1B4F21" w:rsidRPr="001B4F21" w:rsidRDefault="00373046"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gramEnd"/>
    </w:p>
    <w:p w:rsidR="00DA3B1E" w:rsidRPr="001B4F21" w:rsidRDefault="00373046" w:rsidP="00DA3B1E">
      <w:r w:rsidRPr="001B4F21">
        <w:t>}</w:t>
      </w:r>
    </w:p>
    <w:p w:rsidR="00DA3B1E" w:rsidRDefault="00373046" w:rsidP="004B0F13">
      <w:r>
        <w:rPr>
          <w:rFonts w:hint="eastAsia"/>
        </w:rPr>
        <w:t>错误返回结果</w:t>
      </w:r>
    </w:p>
    <w:p w:rsidR="001B4F21" w:rsidRPr="00105789" w:rsidRDefault="00373046" w:rsidP="001B4F21">
      <w:r w:rsidRPr="00105789">
        <w:t>{</w:t>
      </w:r>
    </w:p>
    <w:p w:rsidR="001B4F21" w:rsidRPr="00796CB8" w:rsidRDefault="00373046" w:rsidP="001B4F21">
      <w:r w:rsidRPr="00796CB8">
        <w:t>“status”:</w:t>
      </w:r>
      <w:r>
        <w:t>0</w:t>
      </w:r>
      <w:r w:rsidRPr="00796CB8">
        <w:t>,</w:t>
      </w:r>
    </w:p>
    <w:p w:rsidR="001B4F21" w:rsidRDefault="00373046" w:rsidP="001B4F21">
      <w:r w:rsidRPr="001B4F21">
        <w:t xml:space="preserve">“message”:” </w:t>
      </w:r>
      <w:r>
        <w:t>error</w:t>
      </w:r>
      <w:proofErr w:type="gramStart"/>
      <w:r w:rsidRPr="001B4F21">
        <w:t>”</w:t>
      </w:r>
      <w:proofErr w:type="gramEnd"/>
      <w:r>
        <w:rPr>
          <w:rFonts w:hint="eastAsia"/>
        </w:rPr>
        <w:t>，</w:t>
      </w:r>
    </w:p>
    <w:p w:rsidR="001B4F21" w:rsidRPr="001B4F21" w:rsidRDefault="00373046" w:rsidP="001B4F21">
      <w:r>
        <w:t>“data</w:t>
      </w:r>
      <w:proofErr w:type="gramStart"/>
      <w:r>
        <w:t>”:null</w:t>
      </w:r>
      <w:proofErr w:type="gramEnd"/>
    </w:p>
    <w:p w:rsidR="001B4F21" w:rsidRPr="001B4F21" w:rsidRDefault="00373046" w:rsidP="001B4F21">
      <w:r w:rsidRPr="001B4F21">
        <w:t>}</w:t>
      </w:r>
    </w:p>
    <w:p w:rsidR="001B4F21" w:rsidRDefault="001B4F21" w:rsidP="004B0F13"/>
    <w:p w:rsidR="00DA3B1E" w:rsidRPr="001B4F21" w:rsidRDefault="00DA3B1E" w:rsidP="004B0F13"/>
    <w:p w:rsidR="0070407A" w:rsidRDefault="00373046" w:rsidP="0070407A">
      <w:pPr>
        <w:pStyle w:val="3"/>
      </w:pPr>
      <w:bookmarkStart w:id="43" w:name="_Toc512693323"/>
      <w:r>
        <w:t>app</w:t>
      </w:r>
      <w:r>
        <w:rPr>
          <w:rFonts w:hint="eastAsia"/>
        </w:rPr>
        <w:t>信息修改</w:t>
      </w:r>
      <w:bookmarkEnd w:id="43"/>
    </w:p>
    <w:p w:rsidR="003E2387" w:rsidRPr="003E2387" w:rsidRDefault="00373046" w:rsidP="003E2387">
      <w:pPr>
        <w:pStyle w:val="HTML"/>
        <w:shd w:val="clear" w:color="auto" w:fill="FFFFFF"/>
        <w:rPr>
          <w:rFonts w:cs="宋体"/>
          <w:color w:val="000000"/>
          <w:sz w:val="30"/>
          <w:szCs w:val="30"/>
          <w:lang w:val="en-US"/>
        </w:rPr>
      </w:pPr>
      <w:r>
        <w:rPr>
          <w:rFonts w:hint="eastAsia"/>
        </w:rPr>
        <w:t>接口</w:t>
      </w:r>
      <w:r w:rsidRPr="003E2387">
        <w:rPr>
          <w:lang w:val="en-US"/>
        </w:rPr>
        <w:t>:</w:t>
      </w:r>
      <w:r w:rsidRPr="003E2387">
        <w:rPr>
          <w:b/>
          <w:bCs/>
          <w:color w:val="008000"/>
          <w:sz w:val="30"/>
          <w:szCs w:val="30"/>
          <w:lang w:val="en-US"/>
        </w:rPr>
        <w:t xml:space="preserve"> </w:t>
      </w:r>
      <w:r w:rsidRPr="003E2387">
        <w:rPr>
          <w:rFonts w:cs="宋体"/>
          <w:b/>
          <w:bCs/>
          <w:color w:val="008000"/>
          <w:sz w:val="30"/>
          <w:szCs w:val="30"/>
          <w:lang w:val="en-US"/>
        </w:rPr>
        <w:t>/consumer/update_app_by_app_id</w:t>
      </w:r>
    </w:p>
    <w:p w:rsidR="001B4F21" w:rsidRDefault="001B4F21" w:rsidP="001B4F21"/>
    <w:p w:rsidR="003E2387" w:rsidRDefault="00373046" w:rsidP="001B4F21">
      <w:r>
        <w:rPr>
          <w:rFonts w:hint="eastAsia"/>
        </w:rPr>
        <w:t>方法为</w:t>
      </w:r>
      <w:r>
        <w:t>post</w:t>
      </w:r>
    </w:p>
    <w:p w:rsidR="003E2387" w:rsidRDefault="00373046" w:rsidP="001B4F21">
      <w:r>
        <w:rPr>
          <w:rFonts w:hint="eastAsia"/>
        </w:rPr>
        <w:t>参数</w:t>
      </w:r>
      <w:r>
        <w:t>:</w:t>
      </w:r>
    </w:p>
    <w:p w:rsidR="003E2387" w:rsidRPr="003E2387" w:rsidRDefault="00373046" w:rsidP="003E2387">
      <w:bookmarkStart w:id="44" w:name="_Toc512693324"/>
      <w:r w:rsidRPr="003E2387">
        <w:t>{</w:t>
      </w:r>
    </w:p>
    <w:p w:rsidR="003E2387" w:rsidRPr="003E2387" w:rsidRDefault="00373046" w:rsidP="003E2387">
      <w:r w:rsidRPr="003E2387">
        <w:t>"app_id":2,</w:t>
      </w:r>
    </w:p>
    <w:p w:rsidR="003E2387" w:rsidRPr="003E2387" w:rsidRDefault="00373046" w:rsidP="003E2387">
      <w:r w:rsidRPr="003E2387">
        <w:t>"app_name":"test",</w:t>
      </w:r>
    </w:p>
    <w:p w:rsidR="003E2387" w:rsidRDefault="00373046" w:rsidP="003E2387">
      <w:r w:rsidRPr="003E2387">
        <w:t>"app_description":"test"</w:t>
      </w:r>
    </w:p>
    <w:p w:rsidR="003E2387" w:rsidRDefault="00373046" w:rsidP="003E2387">
      <w:r>
        <w:t>}</w:t>
      </w:r>
    </w:p>
    <w:p w:rsidR="003E2387" w:rsidRDefault="00373046" w:rsidP="003E2387">
      <w:r>
        <w:rPr>
          <w:rFonts w:hint="eastAsia"/>
        </w:rPr>
        <w:t>正常返回结果</w:t>
      </w:r>
    </w:p>
    <w:p w:rsidR="003E2387" w:rsidRDefault="00373046" w:rsidP="003E2387">
      <w:r>
        <w:t>{</w:t>
      </w:r>
    </w:p>
    <w:p w:rsidR="003E2387" w:rsidRDefault="00373046" w:rsidP="003E2387">
      <w:r>
        <w:t xml:space="preserve">  "status": 1,</w:t>
      </w:r>
    </w:p>
    <w:p w:rsidR="003E2387" w:rsidRDefault="00373046" w:rsidP="003E2387">
      <w:r>
        <w:t xml:space="preserve">  "message": "ok",</w:t>
      </w:r>
    </w:p>
    <w:p w:rsidR="003E2387" w:rsidRDefault="00373046" w:rsidP="003E2387">
      <w:r>
        <w:t xml:space="preserve">  "data": null</w:t>
      </w:r>
    </w:p>
    <w:p w:rsidR="003E2387" w:rsidRDefault="00373046" w:rsidP="003E2387">
      <w:r>
        <w:t>}</w:t>
      </w:r>
    </w:p>
    <w:p w:rsidR="003E2387" w:rsidRDefault="00373046" w:rsidP="003E2387">
      <w:r>
        <w:rPr>
          <w:rFonts w:hint="eastAsia"/>
        </w:rPr>
        <w:t>错误返回结果</w:t>
      </w:r>
    </w:p>
    <w:p w:rsidR="003E2387" w:rsidRDefault="00373046" w:rsidP="003E2387">
      <w:r>
        <w:t>{</w:t>
      </w:r>
    </w:p>
    <w:p w:rsidR="003E2387" w:rsidRDefault="00373046" w:rsidP="003E2387">
      <w:r>
        <w:lastRenderedPageBreak/>
        <w:t xml:space="preserve">  "status": 0,</w:t>
      </w:r>
    </w:p>
    <w:p w:rsidR="003E2387" w:rsidRDefault="00373046" w:rsidP="003E2387">
      <w:r>
        <w:t xml:space="preserve">  "message": "error",</w:t>
      </w:r>
    </w:p>
    <w:p w:rsidR="003E2387" w:rsidRDefault="00373046" w:rsidP="003E2387">
      <w:r>
        <w:t xml:space="preserve">  "data": null</w:t>
      </w:r>
    </w:p>
    <w:p w:rsidR="003E2387" w:rsidRPr="003E2387" w:rsidRDefault="00373046" w:rsidP="003E2387">
      <w:r>
        <w:t>}</w:t>
      </w:r>
    </w:p>
    <w:p w:rsidR="0070407A" w:rsidRDefault="00373046" w:rsidP="003E2387">
      <w:pPr>
        <w:pStyle w:val="3"/>
      </w:pPr>
      <w:r w:rsidRPr="003E2387">
        <w:rPr>
          <w:rFonts w:asciiTheme="minorHAnsi" w:eastAsiaTheme="minorEastAsia" w:hAnsiTheme="minorHAnsi" w:cstheme="minorBidi"/>
          <w:b w:val="0"/>
          <w:kern w:val="2"/>
          <w:sz w:val="21"/>
          <w:szCs w:val="22"/>
          <w:lang w:val="en-US"/>
        </w:rPr>
        <w:t>}</w:t>
      </w:r>
      <w:r>
        <w:t>app</w:t>
      </w:r>
      <w:r>
        <w:rPr>
          <w:rFonts w:hint="eastAsia"/>
        </w:rPr>
        <w:t>详情查看</w:t>
      </w:r>
      <w:bookmarkEnd w:id="44"/>
    </w:p>
    <w:p w:rsidR="0070407A" w:rsidRDefault="00373046" w:rsidP="0070407A">
      <w:pPr>
        <w:rPr>
          <w:lang w:val="zh-CN"/>
        </w:rPr>
      </w:pPr>
      <w:r>
        <w:rPr>
          <w:rFonts w:hint="eastAsia"/>
          <w:lang w:val="zh-CN"/>
        </w:rPr>
        <w:t>点击</w:t>
      </w:r>
      <w:r>
        <w:rPr>
          <w:lang w:val="zh-CN"/>
        </w:rPr>
        <w:t>app</w:t>
      </w:r>
      <w:r>
        <w:rPr>
          <w:rFonts w:hint="eastAsia"/>
          <w:lang w:val="zh-CN"/>
        </w:rPr>
        <w:t>列表中某一</w:t>
      </w:r>
      <w:r>
        <w:rPr>
          <w:lang w:val="zh-CN"/>
        </w:rPr>
        <w:t>app</w:t>
      </w:r>
      <w:r>
        <w:rPr>
          <w:rFonts w:hint="eastAsia"/>
          <w:lang w:val="zh-CN"/>
        </w:rPr>
        <w:t>可以进入</w:t>
      </w:r>
      <w:r>
        <w:rPr>
          <w:lang w:val="zh-CN"/>
        </w:rPr>
        <w:t>app</w:t>
      </w:r>
      <w:r>
        <w:rPr>
          <w:rFonts w:hint="eastAsia"/>
          <w:lang w:val="zh-CN"/>
        </w:rPr>
        <w:t>详情页，看到</w:t>
      </w:r>
      <w:r>
        <w:rPr>
          <w:lang w:val="zh-CN"/>
        </w:rPr>
        <w:t>app</w:t>
      </w:r>
      <w:r>
        <w:rPr>
          <w:rFonts w:hint="eastAsia"/>
          <w:lang w:val="zh-CN"/>
        </w:rPr>
        <w:t>已经获得授权的</w:t>
      </w:r>
      <w:r>
        <w:rPr>
          <w:lang w:val="zh-CN"/>
        </w:rPr>
        <w:t>api</w:t>
      </w:r>
      <w:r>
        <w:rPr>
          <w:rFonts w:hint="eastAsia"/>
          <w:lang w:val="zh-CN"/>
        </w:rPr>
        <w:t>列表，并且支持</w:t>
      </w:r>
      <w:r>
        <w:rPr>
          <w:lang w:val="zh-CN"/>
        </w:rPr>
        <w:t>api</w:t>
      </w:r>
      <w:r>
        <w:rPr>
          <w:rFonts w:hint="eastAsia"/>
          <w:lang w:val="zh-CN"/>
        </w:rPr>
        <w:t>检索</w:t>
      </w:r>
    </w:p>
    <w:p w:rsidR="00F526E9" w:rsidRDefault="00373046" w:rsidP="00F526E9">
      <w:pPr>
        <w:pStyle w:val="4"/>
      </w:pPr>
      <w:r>
        <w:t>app</w:t>
      </w:r>
      <w:r>
        <w:rPr>
          <w:rFonts w:hint="eastAsia"/>
        </w:rPr>
        <w:t>已经获得授权的</w:t>
      </w:r>
      <w:r>
        <w:t>api</w:t>
      </w:r>
      <w:r>
        <w:rPr>
          <w:rFonts w:hint="eastAsia"/>
        </w:rPr>
        <w:t>服务列表查看</w:t>
      </w:r>
    </w:p>
    <w:p w:rsidR="00B01E0C" w:rsidRPr="00BD4938" w:rsidRDefault="00373046"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lang w:val="en-US"/>
        </w:rPr>
        <w:t>:</w:t>
      </w:r>
      <w:r w:rsidRPr="00B01E0C">
        <w:rPr>
          <w:b/>
          <w:bCs/>
          <w:color w:val="008000"/>
          <w:sz w:val="30"/>
          <w:szCs w:val="30"/>
          <w:lang w:val="en-US"/>
        </w:rPr>
        <w:t xml:space="preserve"> </w:t>
      </w:r>
      <w:r w:rsidRPr="00BD4938">
        <w:rPr>
          <w:rFonts w:asciiTheme="minorHAnsi" w:eastAsiaTheme="minorEastAsia" w:hAnsiTheme="minorHAnsi" w:cstheme="minorBidi"/>
          <w:kern w:val="2"/>
          <w:sz w:val="21"/>
          <w:szCs w:val="22"/>
          <w:lang w:val="en-US"/>
        </w:rPr>
        <w:t>/consumer/get_api_categorylist_by_app_id</w:t>
      </w:r>
    </w:p>
    <w:p w:rsidR="00B01E0C" w:rsidRPr="00B01E0C" w:rsidRDefault="00373046"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kern w:val="2"/>
          <w:sz w:val="21"/>
          <w:szCs w:val="22"/>
        </w:rPr>
        <w:t>post</w:t>
      </w:r>
    </w:p>
    <w:p w:rsidR="00B01E0C" w:rsidRDefault="00373046" w:rsidP="00B01E0C">
      <w:pPr>
        <w:rPr>
          <w:lang w:val="zh-CN"/>
        </w:rPr>
      </w:pPr>
      <w:r>
        <w:rPr>
          <w:rFonts w:hint="eastAsia"/>
          <w:lang w:val="zh-CN"/>
        </w:rPr>
        <w:t>参数：</w:t>
      </w:r>
    </w:p>
    <w:p w:rsidR="00B01E0C" w:rsidRPr="00B01E0C" w:rsidRDefault="00373046" w:rsidP="00B01E0C">
      <w:pPr>
        <w:rPr>
          <w:lang w:val="zh-CN"/>
        </w:rPr>
      </w:pPr>
      <w:r w:rsidRPr="00B01E0C">
        <w:rPr>
          <w:lang w:val="zh-CN"/>
        </w:rPr>
        <w:t>{</w:t>
      </w:r>
    </w:p>
    <w:p w:rsidR="00B01E0C" w:rsidRPr="00BD4938" w:rsidRDefault="00373046" w:rsidP="00B01E0C">
      <w:r w:rsidRPr="00BD4938">
        <w:t>"pageno":1,</w:t>
      </w:r>
    </w:p>
    <w:p w:rsidR="00B01E0C" w:rsidRPr="00BD4938" w:rsidRDefault="00373046" w:rsidP="00B01E0C">
      <w:r w:rsidRPr="00BD4938">
        <w:t>"pagesize":10,</w:t>
      </w:r>
    </w:p>
    <w:p w:rsidR="00B01E0C" w:rsidRPr="00BD4938" w:rsidRDefault="00373046" w:rsidP="00B01E0C">
      <w:r w:rsidRPr="00BD4938">
        <w:t>"app_id":"4"</w:t>
      </w:r>
    </w:p>
    <w:p w:rsidR="00B01E0C" w:rsidRPr="00BD4938" w:rsidRDefault="00373046" w:rsidP="00B01E0C">
      <w:r w:rsidRPr="00BD4938">
        <w:t>}</w:t>
      </w:r>
    </w:p>
    <w:p w:rsidR="00F526E9" w:rsidRPr="00BD4938" w:rsidRDefault="00373046" w:rsidP="0070407A">
      <w:r>
        <w:rPr>
          <w:rFonts w:hint="eastAsia"/>
          <w:lang w:val="zh-CN"/>
        </w:rPr>
        <w:t>返回信息</w:t>
      </w:r>
      <w:r w:rsidRPr="00BD4938">
        <w:rPr>
          <w:rFonts w:hint="eastAsia"/>
        </w:rPr>
        <w:t>：</w:t>
      </w:r>
    </w:p>
    <w:p w:rsidR="00B01E0C" w:rsidRPr="00B01E0C" w:rsidRDefault="00373046" w:rsidP="00B01E0C">
      <w:r w:rsidRPr="00B01E0C">
        <w:t>{</w:t>
      </w:r>
    </w:p>
    <w:p w:rsidR="00B01E0C" w:rsidRPr="00B01E0C" w:rsidRDefault="00373046" w:rsidP="00B01E0C">
      <w:r w:rsidRPr="00B01E0C">
        <w:t xml:space="preserve">  "total": 2,</w:t>
      </w:r>
    </w:p>
    <w:p w:rsidR="00B01E0C" w:rsidRPr="00B01E0C" w:rsidRDefault="00373046" w:rsidP="00B01E0C">
      <w:r w:rsidRPr="00B01E0C">
        <w:t xml:space="preserve">  "data": [</w:t>
      </w:r>
    </w:p>
    <w:p w:rsidR="00B01E0C" w:rsidRPr="00B01E0C" w:rsidRDefault="00373046" w:rsidP="00B01E0C">
      <w:r w:rsidRPr="00B01E0C">
        <w:t xml:space="preserve">    {</w:t>
      </w:r>
    </w:p>
    <w:p w:rsidR="00B01E0C" w:rsidRPr="00B01E0C" w:rsidRDefault="00373046" w:rsidP="00B01E0C">
      <w:r w:rsidRPr="00B01E0C">
        <w:t xml:space="preserve">      "api_category_id": "0",</w:t>
      </w:r>
    </w:p>
    <w:p w:rsidR="00B01E0C" w:rsidRPr="00B01E0C" w:rsidRDefault="00373046" w:rsidP="00B01E0C">
      <w:r w:rsidRPr="00B01E0C">
        <w:t xml:space="preserve">      "api_category_name": "</w:t>
      </w:r>
      <w:r w:rsidRPr="00B01E0C">
        <w:rPr>
          <w:rFonts w:hint="eastAsia"/>
          <w:lang w:val="zh-CN"/>
        </w:rPr>
        <w:t>天气预报</w:t>
      </w:r>
      <w:r w:rsidRPr="00B01E0C">
        <w:t>",</w:t>
      </w:r>
    </w:p>
    <w:p w:rsidR="00B01E0C" w:rsidRPr="00B01E0C" w:rsidRDefault="00373046" w:rsidP="00B01E0C">
      <w:r w:rsidRPr="00B01E0C">
        <w:t xml:space="preserve">      "api_category_desc": "</w:t>
      </w:r>
      <w:r w:rsidRPr="00B01E0C">
        <w:rPr>
          <w:rFonts w:hint="eastAsia"/>
          <w:lang w:val="zh-CN"/>
        </w:rPr>
        <w:t>天气预报</w:t>
      </w:r>
      <w:r w:rsidRPr="00B01E0C">
        <w:t>"</w:t>
      </w:r>
    </w:p>
    <w:p w:rsidR="00B01E0C" w:rsidRPr="00B01E0C" w:rsidRDefault="00373046" w:rsidP="00B01E0C">
      <w:r w:rsidRPr="00B01E0C">
        <w:t xml:space="preserve">    },</w:t>
      </w:r>
    </w:p>
    <w:p w:rsidR="00B01E0C" w:rsidRPr="00B01E0C" w:rsidRDefault="00373046" w:rsidP="00B01E0C">
      <w:r w:rsidRPr="00B01E0C">
        <w:t xml:space="preserve">    {</w:t>
      </w:r>
    </w:p>
    <w:p w:rsidR="00B01E0C" w:rsidRPr="00B01E0C" w:rsidRDefault="00373046" w:rsidP="00B01E0C">
      <w:r w:rsidRPr="00B01E0C">
        <w:t xml:space="preserve">      "api_category_id": "1",</w:t>
      </w:r>
    </w:p>
    <w:p w:rsidR="00B01E0C" w:rsidRPr="00B01E0C" w:rsidRDefault="00373046" w:rsidP="00B01E0C">
      <w:r w:rsidRPr="00B01E0C">
        <w:t xml:space="preserve">      "api_category_name": "</w:t>
      </w:r>
      <w:r w:rsidRPr="00B01E0C">
        <w:rPr>
          <w:rFonts w:hint="eastAsia"/>
          <w:lang w:val="zh-CN"/>
        </w:rPr>
        <w:t>地理交通</w:t>
      </w:r>
      <w:r w:rsidRPr="00B01E0C">
        <w:t>",</w:t>
      </w:r>
    </w:p>
    <w:p w:rsidR="00B01E0C" w:rsidRPr="00B01E0C" w:rsidRDefault="00373046" w:rsidP="00B01E0C">
      <w:r w:rsidRPr="00B01E0C">
        <w:t xml:space="preserve">      "api_category_desc": "</w:t>
      </w:r>
      <w:r w:rsidRPr="00B01E0C">
        <w:rPr>
          <w:rFonts w:hint="eastAsia"/>
          <w:lang w:val="zh-CN"/>
        </w:rPr>
        <w:t>交通</w:t>
      </w:r>
      <w:r w:rsidRPr="00B01E0C">
        <w:t>"</w:t>
      </w:r>
    </w:p>
    <w:p w:rsidR="00B01E0C" w:rsidRPr="00B01E0C" w:rsidRDefault="00373046" w:rsidP="00B01E0C">
      <w:pPr>
        <w:rPr>
          <w:lang w:val="zh-CN"/>
        </w:rPr>
      </w:pPr>
      <w:r w:rsidRPr="00B01E0C">
        <w:t xml:space="preserve">    </w:t>
      </w:r>
      <w:r w:rsidRPr="00B01E0C">
        <w:rPr>
          <w:lang w:val="zh-CN"/>
        </w:rPr>
        <w:t>}</w:t>
      </w:r>
    </w:p>
    <w:p w:rsidR="00B01E0C" w:rsidRPr="00B01E0C" w:rsidRDefault="00373046" w:rsidP="00B01E0C">
      <w:pPr>
        <w:rPr>
          <w:lang w:val="zh-CN"/>
        </w:rPr>
      </w:pPr>
      <w:r w:rsidRPr="00B01E0C">
        <w:rPr>
          <w:lang w:val="zh-CN"/>
        </w:rPr>
        <w:t xml:space="preserve">  ]</w:t>
      </w:r>
    </w:p>
    <w:p w:rsidR="00B01E0C" w:rsidRDefault="00373046" w:rsidP="00B01E0C">
      <w:pPr>
        <w:rPr>
          <w:lang w:val="zh-CN"/>
        </w:rPr>
      </w:pPr>
      <w:r w:rsidRPr="00B01E0C">
        <w:rPr>
          <w:lang w:val="zh-CN"/>
        </w:rPr>
        <w:t>}</w:t>
      </w:r>
    </w:p>
    <w:p w:rsidR="00614CA3" w:rsidRDefault="00373046" w:rsidP="003365BF">
      <w:pPr>
        <w:pStyle w:val="2"/>
        <w:rPr>
          <w:lang w:val="zh-CN"/>
        </w:rPr>
      </w:pPr>
      <w:bookmarkStart w:id="45" w:name="_Toc512693325"/>
      <w:r>
        <w:rPr>
          <w:rFonts w:hint="eastAsia"/>
          <w:lang w:val="zh-CN"/>
        </w:rPr>
        <w:t>消费者</w:t>
      </w:r>
      <w:r>
        <w:rPr>
          <w:lang w:val="zh-CN"/>
        </w:rPr>
        <w:t>api</w:t>
      </w:r>
      <w:r>
        <w:rPr>
          <w:rFonts w:hint="eastAsia"/>
          <w:lang w:val="zh-CN"/>
        </w:rPr>
        <w:t>管理</w:t>
      </w:r>
      <w:bookmarkEnd w:id="45"/>
    </w:p>
    <w:p w:rsidR="003365BF" w:rsidRDefault="00373046" w:rsidP="003365BF">
      <w:pPr>
        <w:pStyle w:val="3"/>
      </w:pPr>
      <w:bookmarkStart w:id="46" w:name="_Toc512693326"/>
      <w:r>
        <w:rPr>
          <w:rFonts w:hint="eastAsia"/>
        </w:rPr>
        <w:t>已购买</w:t>
      </w:r>
      <w:r>
        <w:t>api</w:t>
      </w:r>
      <w:r>
        <w:rPr>
          <w:rFonts w:hint="eastAsia"/>
        </w:rPr>
        <w:t>列表查看</w:t>
      </w:r>
      <w:bookmarkEnd w:id="46"/>
    </w:p>
    <w:p w:rsidR="003365BF" w:rsidRDefault="00373046" w:rsidP="003365BF">
      <w:pPr>
        <w:rPr>
          <w:lang w:val="zh-CN"/>
        </w:rPr>
      </w:pPr>
      <w:r>
        <w:rPr>
          <w:rFonts w:hint="eastAsia"/>
          <w:lang w:val="zh-CN"/>
        </w:rPr>
        <w:t>展现出来消费者已经购买的并且</w:t>
      </w:r>
      <w:r>
        <w:rPr>
          <w:lang w:val="zh-CN"/>
        </w:rPr>
        <w:t>api</w:t>
      </w:r>
      <w:r>
        <w:rPr>
          <w:rFonts w:hint="eastAsia"/>
          <w:lang w:val="zh-CN"/>
        </w:rPr>
        <w:t>列表，列表展示出来</w:t>
      </w:r>
      <w:r>
        <w:rPr>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73046" w:rsidP="005B71B9">
            <w:pPr>
              <w:jc w:val="center"/>
              <w:rPr>
                <w:b/>
                <w:lang w:val="zh-CN"/>
              </w:rPr>
            </w:pPr>
            <w:r w:rsidRPr="005B71B9">
              <w:rPr>
                <w:b/>
                <w:lang w:val="zh-CN"/>
              </w:rPr>
              <w:t>api</w:t>
            </w:r>
            <w:r w:rsidRPr="005B71B9">
              <w:rPr>
                <w:rFonts w:hint="eastAsia"/>
                <w:b/>
                <w:lang w:val="zh-CN"/>
              </w:rPr>
              <w:t>信息</w:t>
            </w:r>
          </w:p>
        </w:tc>
        <w:tc>
          <w:tcPr>
            <w:tcW w:w="4651" w:type="dxa"/>
          </w:tcPr>
          <w:p w:rsidR="003365BF" w:rsidRPr="005B71B9" w:rsidRDefault="00373046" w:rsidP="005B71B9">
            <w:pPr>
              <w:jc w:val="center"/>
              <w:rPr>
                <w:b/>
                <w:lang w:val="zh-CN"/>
              </w:rPr>
            </w:pPr>
            <w:r w:rsidRPr="005B71B9">
              <w:rPr>
                <w:rFonts w:hint="eastAsia"/>
                <w:b/>
                <w:lang w:val="zh-CN"/>
              </w:rPr>
              <w:t>样例</w:t>
            </w:r>
          </w:p>
        </w:tc>
      </w:tr>
      <w:tr w:rsidR="003365BF" w:rsidTr="003365BF">
        <w:tc>
          <w:tcPr>
            <w:tcW w:w="4650" w:type="dxa"/>
          </w:tcPr>
          <w:p w:rsidR="003365BF" w:rsidRDefault="00373046" w:rsidP="003365BF">
            <w:pPr>
              <w:rPr>
                <w:lang w:val="zh-CN"/>
              </w:rPr>
            </w:pPr>
            <w:r>
              <w:rPr>
                <w:lang w:val="zh-CN"/>
              </w:rPr>
              <w:t>api</w:t>
            </w:r>
            <w:r>
              <w:rPr>
                <w:rFonts w:hint="eastAsia"/>
                <w:lang w:val="zh-CN"/>
              </w:rPr>
              <w:t>的名称</w:t>
            </w:r>
          </w:p>
        </w:tc>
        <w:tc>
          <w:tcPr>
            <w:tcW w:w="4651" w:type="dxa"/>
          </w:tcPr>
          <w:p w:rsidR="003365BF" w:rsidRDefault="00373046" w:rsidP="003365BF">
            <w:pPr>
              <w:rPr>
                <w:lang w:val="zh-CN"/>
              </w:rPr>
            </w:pPr>
            <w:r>
              <w:rPr>
                <w:rFonts w:hint="eastAsia"/>
                <w:lang w:val="zh-CN"/>
              </w:rPr>
              <w:t>天气预报</w:t>
            </w:r>
          </w:p>
        </w:tc>
      </w:tr>
      <w:tr w:rsidR="003365BF" w:rsidTr="003365BF">
        <w:tc>
          <w:tcPr>
            <w:tcW w:w="4650" w:type="dxa"/>
          </w:tcPr>
          <w:p w:rsidR="003365BF" w:rsidRDefault="00373046" w:rsidP="003365BF">
            <w:pPr>
              <w:rPr>
                <w:lang w:val="zh-CN"/>
              </w:rPr>
            </w:pPr>
            <w:r>
              <w:rPr>
                <w:lang w:val="zh-CN"/>
              </w:rPr>
              <w:t>api_url</w:t>
            </w:r>
          </w:p>
        </w:tc>
        <w:tc>
          <w:tcPr>
            <w:tcW w:w="4651" w:type="dxa"/>
          </w:tcPr>
          <w:p w:rsidR="003365BF" w:rsidRDefault="00373046" w:rsidP="003365BF">
            <w:pPr>
              <w:rPr>
                <w:lang w:val="zh-CN"/>
              </w:rPr>
            </w:pPr>
            <w:r>
              <w:rPr>
                <w:lang w:val="zh-CN"/>
              </w:rPr>
              <w:t>http://127.0.0.1:8082/sbcisiaosiddskweiisodbbbvbnxz</w:t>
            </w:r>
          </w:p>
        </w:tc>
      </w:tr>
      <w:tr w:rsidR="003365BF" w:rsidTr="003365BF">
        <w:tc>
          <w:tcPr>
            <w:tcW w:w="4650" w:type="dxa"/>
          </w:tcPr>
          <w:p w:rsidR="003365BF" w:rsidRDefault="00373046" w:rsidP="003365BF">
            <w:pPr>
              <w:rPr>
                <w:lang w:val="zh-CN"/>
              </w:rPr>
            </w:pPr>
            <w:r>
              <w:rPr>
                <w:lang w:val="zh-CN"/>
              </w:rPr>
              <w:t>api</w:t>
            </w:r>
            <w:r>
              <w:rPr>
                <w:rFonts w:hint="eastAsia"/>
                <w:lang w:val="zh-CN"/>
              </w:rPr>
              <w:t>已使用次数</w:t>
            </w:r>
            <w:r>
              <w:rPr>
                <w:lang w:val="zh-CN"/>
              </w:rPr>
              <w:t xml:space="preserve">or </w:t>
            </w:r>
            <w:r>
              <w:rPr>
                <w:rFonts w:hint="eastAsia"/>
                <w:lang w:val="zh-CN"/>
              </w:rPr>
              <w:t>流量</w:t>
            </w:r>
          </w:p>
        </w:tc>
        <w:tc>
          <w:tcPr>
            <w:tcW w:w="4651" w:type="dxa"/>
          </w:tcPr>
          <w:p w:rsidR="003365BF" w:rsidRDefault="00373046" w:rsidP="003365BF">
            <w:pPr>
              <w:rPr>
                <w:lang w:val="zh-CN"/>
              </w:rPr>
            </w:pPr>
            <w:r>
              <w:rPr>
                <w:lang w:val="zh-CN"/>
              </w:rPr>
              <w:t>39</w:t>
            </w:r>
          </w:p>
        </w:tc>
      </w:tr>
      <w:tr w:rsidR="003365BF" w:rsidTr="003365BF">
        <w:tc>
          <w:tcPr>
            <w:tcW w:w="4650" w:type="dxa"/>
          </w:tcPr>
          <w:p w:rsidR="003365BF" w:rsidRDefault="00373046" w:rsidP="003365BF">
            <w:pPr>
              <w:rPr>
                <w:lang w:val="zh-CN"/>
              </w:rPr>
            </w:pPr>
            <w:r>
              <w:rPr>
                <w:lang w:val="zh-CN"/>
              </w:rPr>
              <w:t>api</w:t>
            </w:r>
            <w:r>
              <w:rPr>
                <w:rFonts w:hint="eastAsia"/>
                <w:lang w:val="zh-CN"/>
              </w:rPr>
              <w:t>剩余使用次数</w:t>
            </w:r>
            <w:r>
              <w:rPr>
                <w:lang w:val="zh-CN"/>
              </w:rPr>
              <w:t>or</w:t>
            </w:r>
            <w:r>
              <w:rPr>
                <w:rFonts w:hint="eastAsia"/>
                <w:lang w:val="zh-CN"/>
              </w:rPr>
              <w:t>流量</w:t>
            </w:r>
          </w:p>
        </w:tc>
        <w:tc>
          <w:tcPr>
            <w:tcW w:w="4651" w:type="dxa"/>
          </w:tcPr>
          <w:p w:rsidR="003365BF" w:rsidRDefault="00373046" w:rsidP="003365BF">
            <w:pPr>
              <w:rPr>
                <w:lang w:val="zh-CN"/>
              </w:rPr>
            </w:pPr>
            <w:r>
              <w:rPr>
                <w:lang w:val="zh-CN"/>
              </w:rPr>
              <w:t>61</w:t>
            </w:r>
          </w:p>
        </w:tc>
      </w:tr>
      <w:tr w:rsidR="003365BF" w:rsidTr="003365BF">
        <w:tc>
          <w:tcPr>
            <w:tcW w:w="4650" w:type="dxa"/>
          </w:tcPr>
          <w:p w:rsidR="003365BF" w:rsidRDefault="00373046" w:rsidP="003365BF">
            <w:pPr>
              <w:rPr>
                <w:lang w:val="zh-CN"/>
              </w:rPr>
            </w:pPr>
            <w:r>
              <w:rPr>
                <w:lang w:val="zh-CN"/>
              </w:rPr>
              <w:t>api</w:t>
            </w:r>
            <w:r>
              <w:rPr>
                <w:rFonts w:hint="eastAsia"/>
                <w:lang w:val="zh-CN"/>
              </w:rPr>
              <w:t>计费方式</w:t>
            </w:r>
          </w:p>
        </w:tc>
        <w:tc>
          <w:tcPr>
            <w:tcW w:w="4651" w:type="dxa"/>
          </w:tcPr>
          <w:p w:rsidR="003365BF" w:rsidRDefault="00373046" w:rsidP="003365BF">
            <w:pPr>
              <w:rPr>
                <w:lang w:val="zh-CN"/>
              </w:rPr>
            </w:pPr>
            <w:r>
              <w:rPr>
                <w:rFonts w:hint="eastAsia"/>
                <w:lang w:val="zh-CN"/>
              </w:rPr>
              <w:t>按次计费</w:t>
            </w:r>
          </w:p>
        </w:tc>
      </w:tr>
      <w:tr w:rsidR="003365BF" w:rsidTr="003365BF">
        <w:tc>
          <w:tcPr>
            <w:tcW w:w="4650" w:type="dxa"/>
          </w:tcPr>
          <w:p w:rsidR="003365BF" w:rsidRDefault="00373046" w:rsidP="003365BF">
            <w:pPr>
              <w:rPr>
                <w:lang w:val="zh-CN"/>
              </w:rPr>
            </w:pPr>
            <w:r>
              <w:rPr>
                <w:lang w:val="zh-CN"/>
              </w:rPr>
              <w:t>api</w:t>
            </w:r>
            <w:r>
              <w:rPr>
                <w:rFonts w:hint="eastAsia"/>
                <w:lang w:val="zh-CN"/>
              </w:rPr>
              <w:t>当前是否可用</w:t>
            </w:r>
          </w:p>
        </w:tc>
        <w:tc>
          <w:tcPr>
            <w:tcW w:w="4651" w:type="dxa"/>
          </w:tcPr>
          <w:p w:rsidR="003365BF" w:rsidRDefault="00373046" w:rsidP="003365BF">
            <w:pPr>
              <w:rPr>
                <w:lang w:val="zh-CN"/>
              </w:rPr>
            </w:pPr>
            <w:r>
              <w:rPr>
                <w:rFonts w:hint="eastAsia"/>
                <w:lang w:val="zh-CN"/>
              </w:rPr>
              <w:t>是</w:t>
            </w:r>
          </w:p>
        </w:tc>
      </w:tr>
    </w:tbl>
    <w:p w:rsidR="003365BF" w:rsidRDefault="00373046" w:rsidP="003365BF">
      <w:pPr>
        <w:rPr>
          <w:lang w:val="zh-CN"/>
        </w:rPr>
      </w:pPr>
      <w:r>
        <w:rPr>
          <w:rFonts w:hint="eastAsia"/>
          <w:lang w:val="zh-CN"/>
        </w:rPr>
        <w:t>此外每一项都应该有</w:t>
      </w:r>
      <w:r>
        <w:rPr>
          <w:lang w:val="zh-CN"/>
        </w:rPr>
        <w:t>api</w:t>
      </w:r>
      <w:r>
        <w:rPr>
          <w:rFonts w:hint="eastAsia"/>
          <w:lang w:val="zh-CN"/>
        </w:rPr>
        <w:t>的测试、格式定制、授权操作</w:t>
      </w:r>
    </w:p>
    <w:p w:rsidR="00003B55" w:rsidRDefault="00373046" w:rsidP="00003B55">
      <w:pPr>
        <w:pStyle w:val="3"/>
      </w:pPr>
      <w:bookmarkStart w:id="47" w:name="_Toc512693327"/>
      <w:r>
        <w:rPr>
          <w:rFonts w:hint="eastAsia"/>
        </w:rPr>
        <w:t>消费者</w:t>
      </w:r>
      <w:r>
        <w:t>api</w:t>
      </w:r>
      <w:r>
        <w:rPr>
          <w:rFonts w:hint="eastAsia"/>
        </w:rPr>
        <w:t>授权</w:t>
      </w:r>
      <w:bookmarkEnd w:id="47"/>
    </w:p>
    <w:p w:rsidR="00003B55" w:rsidRDefault="00373046" w:rsidP="00003B55">
      <w:pPr>
        <w:rPr>
          <w:lang w:val="zh-CN"/>
        </w:rPr>
      </w:pPr>
      <w:r>
        <w:rPr>
          <w:rFonts w:hint="eastAsia"/>
          <w:lang w:val="zh-CN"/>
        </w:rPr>
        <w:t>点击</w:t>
      </w:r>
      <w:r>
        <w:rPr>
          <w:lang w:val="zh-CN"/>
        </w:rPr>
        <w:t>api</w:t>
      </w:r>
      <w:r>
        <w:rPr>
          <w:rFonts w:hint="eastAsia"/>
          <w:lang w:val="zh-CN"/>
        </w:rPr>
        <w:t>列表中某一</w:t>
      </w:r>
      <w:r>
        <w:rPr>
          <w:lang w:val="zh-CN"/>
        </w:rPr>
        <w:t>api</w:t>
      </w:r>
      <w:r>
        <w:rPr>
          <w:rFonts w:hint="eastAsia"/>
          <w:lang w:val="zh-CN"/>
        </w:rPr>
        <w:t>项的授权按钮后会出现</w:t>
      </w:r>
      <w:proofErr w:type="gramStart"/>
      <w:r>
        <w:rPr>
          <w:rFonts w:hint="eastAsia"/>
          <w:lang w:val="zh-CN"/>
        </w:rPr>
        <w:t>弹窗让</w:t>
      </w:r>
      <w:proofErr w:type="gramEnd"/>
      <w:r>
        <w:rPr>
          <w:rFonts w:hint="eastAsia"/>
          <w:lang w:val="zh-CN"/>
        </w:rPr>
        <w:t>消费者选择要把</w:t>
      </w:r>
      <w:r>
        <w:rPr>
          <w:lang w:val="zh-CN"/>
        </w:rPr>
        <w:t>api</w:t>
      </w:r>
      <w:r>
        <w:rPr>
          <w:rFonts w:hint="eastAsia"/>
          <w:lang w:val="zh-CN"/>
        </w:rPr>
        <w:t>授权给哪个</w:t>
      </w:r>
      <w:r>
        <w:rPr>
          <w:lang w:val="zh-CN"/>
        </w:rPr>
        <w:t>app</w:t>
      </w:r>
    </w:p>
    <w:p w:rsidR="00003B55" w:rsidRDefault="00373046" w:rsidP="00003B55">
      <w:pPr>
        <w:pStyle w:val="3"/>
      </w:pPr>
      <w:bookmarkStart w:id="48" w:name="_Toc512693328"/>
      <w:r>
        <w:rPr>
          <w:rFonts w:hint="eastAsia"/>
        </w:rPr>
        <w:t>消费者</w:t>
      </w:r>
      <w:r>
        <w:t>api</w:t>
      </w:r>
      <w:r>
        <w:rPr>
          <w:rFonts w:hint="eastAsia"/>
        </w:rPr>
        <w:t>测试</w:t>
      </w:r>
      <w:bookmarkEnd w:id="48"/>
    </w:p>
    <w:p w:rsidR="00003B55" w:rsidRDefault="00373046" w:rsidP="00003B55">
      <w:pPr>
        <w:rPr>
          <w:lang w:val="zh-CN"/>
        </w:rPr>
      </w:pPr>
      <w:r>
        <w:rPr>
          <w:rFonts w:hint="eastAsia"/>
          <w:lang w:val="zh-CN"/>
        </w:rPr>
        <w:lastRenderedPageBreak/>
        <w:t>同服务提供商</w:t>
      </w:r>
      <w:r>
        <w:rPr>
          <w:lang w:val="zh-CN"/>
        </w:rPr>
        <w:t>api</w:t>
      </w:r>
      <w:r>
        <w:rPr>
          <w:rFonts w:hint="eastAsia"/>
          <w:lang w:val="zh-CN"/>
        </w:rPr>
        <w:t>测试，但是这里使用消费者自己的信息去访问</w:t>
      </w:r>
      <w:r>
        <w:rPr>
          <w:lang w:val="zh-CN"/>
        </w:rPr>
        <w:t>api</w:t>
      </w:r>
      <w:r>
        <w:rPr>
          <w:rFonts w:hint="eastAsia"/>
          <w:lang w:val="zh-CN"/>
        </w:rPr>
        <w:t>，需要注意记账</w:t>
      </w:r>
    </w:p>
    <w:p w:rsidR="00003B55" w:rsidRDefault="00373046" w:rsidP="00003B55">
      <w:pPr>
        <w:pStyle w:val="3"/>
      </w:pPr>
      <w:bookmarkStart w:id="49" w:name="_Toc512693329"/>
      <w:r>
        <w:t>api</w:t>
      </w:r>
      <w:r>
        <w:rPr>
          <w:rFonts w:hint="eastAsia"/>
        </w:rPr>
        <w:t>返回信息定制</w:t>
      </w:r>
      <w:bookmarkEnd w:id="49"/>
    </w:p>
    <w:p w:rsidR="00003B55" w:rsidRDefault="00373046" w:rsidP="00003B55">
      <w:pPr>
        <w:rPr>
          <w:lang w:val="zh-CN"/>
        </w:rPr>
      </w:pPr>
      <w:r>
        <w:rPr>
          <w:rFonts w:hint="eastAsia"/>
          <w:lang w:val="zh-CN"/>
        </w:rPr>
        <w:t>消费者可以对支持返回信息定制的</w:t>
      </w:r>
      <w:r>
        <w:rPr>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25pt;height:743.25pt" o:ole="">
            <v:imagedata r:id="rId17" o:title=""/>
          </v:shape>
          <o:OLEObject Type="Embed" ProgID="Visio.Drawing.15" ShapeID="_x0000_i1027" DrawAspect="Content" ObjectID="_1588501735" r:id="rId18"/>
        </w:object>
      </w:r>
    </w:p>
    <w:p w:rsidR="001E7365" w:rsidRDefault="00373046" w:rsidP="001E7365">
      <w:pPr>
        <w:pStyle w:val="2"/>
        <w:rPr>
          <w:lang w:val="zh-CN"/>
        </w:rPr>
      </w:pPr>
      <w:bookmarkStart w:id="50" w:name="_Toc512693330"/>
      <w:r>
        <w:rPr>
          <w:rFonts w:hint="eastAsia"/>
          <w:lang w:val="zh-CN"/>
        </w:rPr>
        <w:lastRenderedPageBreak/>
        <w:t>消费者账单管理</w:t>
      </w:r>
      <w:bookmarkEnd w:id="50"/>
    </w:p>
    <w:p w:rsidR="00003B55" w:rsidRDefault="00373046" w:rsidP="00003B55">
      <w:pPr>
        <w:rPr>
          <w:lang w:val="zh-CN"/>
        </w:rPr>
      </w:pPr>
      <w:r>
        <w:rPr>
          <w:rFonts w:hint="eastAsia"/>
          <w:lang w:val="zh-CN"/>
        </w:rPr>
        <w:t>消费者可以在菜单栏点击账单管理之后进入账单管理界面，该界面应该支持两种账单查询方式，一种按照</w:t>
      </w:r>
      <w:r>
        <w:rPr>
          <w:lang w:val="zh-CN"/>
        </w:rPr>
        <w:t>app</w:t>
      </w:r>
      <w:r>
        <w:rPr>
          <w:rFonts w:hint="eastAsia"/>
          <w:lang w:val="zh-CN"/>
        </w:rPr>
        <w:t>查询账单信息，一种按照</w:t>
      </w:r>
      <w:r>
        <w:rPr>
          <w:lang w:val="zh-CN"/>
        </w:rPr>
        <w:t>api</w:t>
      </w:r>
      <w:r>
        <w:rPr>
          <w:rFonts w:hint="eastAsia"/>
          <w:lang w:val="zh-CN"/>
        </w:rPr>
        <w:t>查询账单信息，支持根据时间段来检索时间段内发生的</w:t>
      </w:r>
      <w:r>
        <w:rPr>
          <w:lang w:val="zh-CN"/>
        </w:rPr>
        <w:t>api</w:t>
      </w:r>
      <w:r>
        <w:rPr>
          <w:rFonts w:hint="eastAsia"/>
          <w:lang w:val="zh-CN"/>
        </w:rPr>
        <w:t>请求。支持生成账单报表。</w:t>
      </w:r>
    </w:p>
    <w:p w:rsidR="00BD4938" w:rsidRDefault="00373046" w:rsidP="00C81559">
      <w:pPr>
        <w:pStyle w:val="3"/>
      </w:pPr>
      <w:r>
        <w:rPr>
          <w:rFonts w:hint="eastAsia"/>
        </w:rPr>
        <w:t>接口</w:t>
      </w:r>
      <w:r>
        <w:t>:</w:t>
      </w:r>
      <w:r w:rsidRPr="00BD4938">
        <w:t xml:space="preserve"> /bill/getbilllist"</w:t>
      </w:r>
    </w:p>
    <w:p w:rsidR="00C81559" w:rsidRDefault="00373046" w:rsidP="00C81559">
      <w:pPr>
        <w:rPr>
          <w:lang w:val="zh-CN"/>
        </w:rPr>
      </w:pPr>
      <w:r>
        <w:rPr>
          <w:rFonts w:hint="eastAsia"/>
          <w:lang w:val="zh-CN"/>
        </w:rPr>
        <w:t>说明：如果不填开始时间和结束时间，会返回左右数据</w:t>
      </w:r>
    </w:p>
    <w:p w:rsidR="00C81559" w:rsidRPr="00C81559" w:rsidRDefault="00373046" w:rsidP="00C81559">
      <w:r>
        <w:rPr>
          <w:rFonts w:hint="eastAsia"/>
          <w:lang w:val="zh-CN"/>
        </w:rPr>
        <w:t>如果不填</w:t>
      </w:r>
      <w:r w:rsidRPr="00C81559">
        <w:t>app_id</w:t>
      </w:r>
      <w:r>
        <w:rPr>
          <w:rFonts w:hint="eastAsia"/>
          <w:lang w:val="zh-CN"/>
        </w:rPr>
        <w:t>或者</w:t>
      </w:r>
      <w:r w:rsidRPr="00C81559">
        <w:t>app_name</w:t>
      </w:r>
      <w:r>
        <w:rPr>
          <w:rFonts w:hint="eastAsia"/>
        </w:rPr>
        <w:t>，会返回缺省的所有数据</w:t>
      </w:r>
    </w:p>
    <w:p w:rsidR="00BD4938" w:rsidRDefault="00373046" w:rsidP="00003B55">
      <w:pPr>
        <w:rPr>
          <w:lang w:val="zh-CN"/>
        </w:rPr>
      </w:pPr>
      <w:r>
        <w:rPr>
          <w:rFonts w:hint="eastAsia"/>
          <w:lang w:val="zh-CN"/>
        </w:rPr>
        <w:t>参数</w:t>
      </w:r>
      <w:r>
        <w:rPr>
          <w:lang w:val="zh-CN"/>
        </w:rPr>
        <w:t>:</w:t>
      </w:r>
    </w:p>
    <w:p w:rsidR="00BD4938" w:rsidRPr="00BD4938" w:rsidRDefault="00373046" w:rsidP="00BD4938">
      <w:r w:rsidRPr="00BD4938">
        <w:t>{</w:t>
      </w:r>
    </w:p>
    <w:p w:rsidR="00BD4938" w:rsidRPr="00BD4938" w:rsidRDefault="00373046" w:rsidP="00BD4938">
      <w:r w:rsidRPr="00BD4938">
        <w:t>"pageno":1,</w:t>
      </w:r>
    </w:p>
    <w:p w:rsidR="00BD4938" w:rsidRPr="00BD4938" w:rsidRDefault="00373046" w:rsidP="00BD4938">
      <w:r w:rsidRPr="00BD4938">
        <w:t>"pagesize":10,</w:t>
      </w:r>
    </w:p>
    <w:p w:rsidR="00BD4938" w:rsidRPr="00BD4938" w:rsidRDefault="00373046" w:rsidP="00BD4938">
      <w:r w:rsidRPr="00BD4938">
        <w:t>"app_id":"4",</w:t>
      </w:r>
    </w:p>
    <w:p w:rsidR="00BD4938" w:rsidRPr="00BD4938" w:rsidRDefault="00373046" w:rsidP="00BD4938">
      <w:r w:rsidRPr="00BD4938">
        <w:t>"api_name":"</w:t>
      </w:r>
      <w:r w:rsidRPr="00BD4938">
        <w:rPr>
          <w:rFonts w:hint="eastAsia"/>
          <w:lang w:val="zh-CN"/>
        </w:rPr>
        <w:t>天气</w:t>
      </w:r>
      <w:r w:rsidRPr="00BD4938">
        <w:t>",</w:t>
      </w:r>
    </w:p>
    <w:p w:rsidR="00BD4938" w:rsidRPr="00997F14" w:rsidRDefault="00373046" w:rsidP="00BD4938">
      <w:r w:rsidRPr="00997F14">
        <w:t>"begintime":"2018-05-11 00:00:00",</w:t>
      </w:r>
    </w:p>
    <w:p w:rsidR="00BD4938" w:rsidRPr="00997F14" w:rsidRDefault="00373046" w:rsidP="00BD4938">
      <w:r w:rsidRPr="00997F14">
        <w:t>"endtime":"2018-05-14 00:00:00"</w:t>
      </w:r>
    </w:p>
    <w:p w:rsidR="00BD4938" w:rsidRPr="00997F14" w:rsidRDefault="00373046" w:rsidP="00BD4938">
      <w:r w:rsidRPr="00997F14">
        <w:t>}</w:t>
      </w:r>
    </w:p>
    <w:p w:rsidR="00BD4938" w:rsidRPr="00997F14" w:rsidRDefault="00373046" w:rsidP="00BD4938">
      <w:r>
        <w:rPr>
          <w:rFonts w:hint="eastAsia"/>
          <w:lang w:val="zh-CN"/>
        </w:rPr>
        <w:t>返回信息</w:t>
      </w:r>
    </w:p>
    <w:p w:rsidR="00BD4938" w:rsidRPr="00997F14" w:rsidRDefault="00373046" w:rsidP="00BD4938">
      <w:bookmarkStart w:id="51" w:name="_Toc512693331"/>
      <w:r w:rsidRPr="00997F14">
        <w:t>{</w:t>
      </w:r>
    </w:p>
    <w:p w:rsidR="00BD4938" w:rsidRPr="00997F14" w:rsidRDefault="00373046" w:rsidP="00BD4938">
      <w:r w:rsidRPr="00997F14">
        <w:t xml:space="preserve">    "total": 124,</w:t>
      </w:r>
    </w:p>
    <w:p w:rsidR="00BD4938" w:rsidRPr="00997F14" w:rsidRDefault="00373046" w:rsidP="00BD4938">
      <w:r w:rsidRPr="00997F14">
        <w:t xml:space="preserve">    "data":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274,</w:t>
      </w:r>
    </w:p>
    <w:p w:rsidR="00BD4938" w:rsidRPr="00997F14" w:rsidRDefault="00373046" w:rsidP="00BD4938">
      <w:r w:rsidRPr="00997F14">
        <w:t xml:space="preserve">            "bill_item_id": "1526039760252aetrfshelz",</w:t>
      </w:r>
    </w:p>
    <w:p w:rsidR="00BD4938" w:rsidRPr="00997F14" w:rsidRDefault="00373046" w:rsidP="00BD4938">
      <w:r w:rsidRPr="00997F14">
        <w:t xml:space="preserve">            "create_time": 1526039760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2,</w:t>
      </w:r>
    </w:p>
    <w:p w:rsidR="00BD4938" w:rsidRPr="00BD4938" w:rsidRDefault="00373046" w:rsidP="00BD4938">
      <w:r w:rsidRPr="00BD4938">
        <w:t xml:space="preserve">            "bill_item_id": "1526039793004kxo5uesnjw",</w:t>
      </w:r>
    </w:p>
    <w:p w:rsidR="00BD4938" w:rsidRPr="00997F14" w:rsidRDefault="00373046" w:rsidP="00BD4938">
      <w:r w:rsidRPr="00BD4938">
        <w:t xml:space="preserve">            </w:t>
      </w:r>
      <w:r w:rsidRPr="00997F14">
        <w:t>"create_time": 1526039793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3,</w:t>
      </w:r>
    </w:p>
    <w:p w:rsidR="00BD4938" w:rsidRPr="00997F14" w:rsidRDefault="00373046" w:rsidP="00BD4938">
      <w:r w:rsidRPr="00997F14">
        <w:t xml:space="preserve">            "bill_item_id": "1526039793811zwvrhmfai5",</w:t>
      </w:r>
    </w:p>
    <w:p w:rsidR="00BD4938" w:rsidRPr="00997F14" w:rsidRDefault="00373046" w:rsidP="00BD4938">
      <w:r w:rsidRPr="00997F14">
        <w:t xml:space="preserve">            "create_time": 1526039793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1,</w:t>
      </w:r>
    </w:p>
    <w:p w:rsidR="00BD4938" w:rsidRPr="00BD4938" w:rsidRDefault="00373046" w:rsidP="00BD4938">
      <w:r w:rsidRPr="00BD4938">
        <w:lastRenderedPageBreak/>
        <w:t xml:space="preserve">            "bill_item_id": "1526039794907vrfwxrzw4g",</w:t>
      </w:r>
    </w:p>
    <w:p w:rsidR="00BD4938" w:rsidRPr="00997F14" w:rsidRDefault="00373046" w:rsidP="00BD4938">
      <w:r w:rsidRPr="00BD4938">
        <w:t xml:space="preserve">            </w:t>
      </w:r>
      <w:r w:rsidRPr="00997F14">
        <w:t>"create_time": 1526039795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1,</w:t>
      </w:r>
    </w:p>
    <w:p w:rsidR="00BD4938" w:rsidRPr="00BD4938" w:rsidRDefault="00373046" w:rsidP="00BD4938">
      <w:r w:rsidRPr="00BD4938">
        <w:t xml:space="preserve">            "bill_item_id": "1526039796058bzqg7jotki",</w:t>
      </w:r>
    </w:p>
    <w:p w:rsidR="00BD4938" w:rsidRPr="00997F14" w:rsidRDefault="00373046" w:rsidP="00BD4938">
      <w:r w:rsidRPr="00BD4938">
        <w:t xml:space="preserve">            </w:t>
      </w:r>
      <w:r w:rsidRPr="00997F14">
        <w:t>"create_time": 1526039796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5,</w:t>
      </w:r>
    </w:p>
    <w:p w:rsidR="00BD4938" w:rsidRPr="00997F14" w:rsidRDefault="00373046" w:rsidP="00BD4938">
      <w:r w:rsidRPr="00997F14">
        <w:t xml:space="preserve">            "bill_item_id": "15260397970328dknhpcoou",</w:t>
      </w:r>
    </w:p>
    <w:p w:rsidR="00BD4938" w:rsidRPr="00997F14" w:rsidRDefault="00373046" w:rsidP="00BD4938">
      <w:r w:rsidRPr="00997F14">
        <w:t xml:space="preserve">            "create_time": 1526039797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w:t>
      </w:r>
    </w:p>
    <w:p w:rsidR="00BD4938" w:rsidRPr="00997F14" w:rsidRDefault="00373046" w:rsidP="00BD4938">
      <w:r w:rsidRPr="00997F14">
        <w:t xml:space="preserve">            "bill_item_id": "1526039797866tshuklpcm9",</w:t>
      </w:r>
    </w:p>
    <w:p w:rsidR="00BD4938" w:rsidRPr="00997F14" w:rsidRDefault="00373046" w:rsidP="00BD4938">
      <w:r w:rsidRPr="00997F14">
        <w:t xml:space="preserve">            "create_time": 1526039797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35,</w:t>
      </w:r>
    </w:p>
    <w:p w:rsidR="00BD4938" w:rsidRPr="00BD4938" w:rsidRDefault="00373046" w:rsidP="00BD4938">
      <w:r w:rsidRPr="00BD4938">
        <w:t xml:space="preserve">            "bill_item_id": "1526039798910y6udfhuour",</w:t>
      </w:r>
    </w:p>
    <w:p w:rsidR="00BD4938" w:rsidRPr="00335578" w:rsidRDefault="00373046" w:rsidP="00BD4938">
      <w:r w:rsidRPr="00BD4938">
        <w:t xml:space="preserve">            </w:t>
      </w:r>
      <w:r w:rsidRPr="00335578">
        <w:t>"create_time": 1526039798000,</w:t>
      </w:r>
    </w:p>
    <w:p w:rsidR="00BD4938" w:rsidRPr="00335578" w:rsidRDefault="00373046" w:rsidP="00BD4938">
      <w:r w:rsidRPr="00335578">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t>",</w:t>
      </w:r>
    </w:p>
    <w:p w:rsidR="00BD4938" w:rsidRPr="00335578" w:rsidRDefault="00373046" w:rsidP="00BD4938">
      <w:r w:rsidRPr="00335578">
        <w:t xml:space="preserve">            "app_id": "4"</w:t>
      </w:r>
    </w:p>
    <w:p w:rsidR="00BD4938" w:rsidRPr="00335578" w:rsidRDefault="00373046" w:rsidP="00BD4938">
      <w:r w:rsidRPr="00335578">
        <w:t xml:space="preserve">        },</w:t>
      </w:r>
    </w:p>
    <w:p w:rsidR="00BD4938" w:rsidRPr="00335578" w:rsidRDefault="00373046" w:rsidP="00BD4938">
      <w:r w:rsidRPr="00335578">
        <w:t xml:space="preserve">        {</w:t>
      </w:r>
    </w:p>
    <w:p w:rsidR="00BD4938" w:rsidRPr="00BD4938" w:rsidRDefault="00373046" w:rsidP="00BD4938">
      <w:r w:rsidRPr="00BD4938">
        <w:t xml:space="preserve">            "api_id": "e1dd60ed08ff472395167e8b8c61a657",</w:t>
      </w:r>
    </w:p>
    <w:p w:rsidR="00BD4938" w:rsidRPr="00335578" w:rsidRDefault="00373046" w:rsidP="00BD4938">
      <w:r w:rsidRPr="00BD4938">
        <w:t xml:space="preserve">            </w:t>
      </w:r>
      <w:r w:rsidRPr="00335578">
        <w:t>"response_code": "200",</w:t>
      </w:r>
    </w:p>
    <w:p w:rsidR="00BD4938" w:rsidRPr="00335578" w:rsidRDefault="00373046" w:rsidP="00BD4938">
      <w:r w:rsidRPr="00335578">
        <w:t xml:space="preserve">            "request_time": 0.035,</w:t>
      </w:r>
    </w:p>
    <w:p w:rsidR="00BD4938" w:rsidRPr="00BD4938" w:rsidRDefault="00373046" w:rsidP="00BD4938">
      <w:r w:rsidRPr="00BD4938">
        <w:t xml:space="preserve">            "bill_item_id": "15260397999064qihuo6aks",</w:t>
      </w:r>
    </w:p>
    <w:p w:rsidR="00BD4938" w:rsidRPr="00335578" w:rsidRDefault="00373046" w:rsidP="00BD4938">
      <w:r w:rsidRPr="00BD4938">
        <w:t xml:space="preserve">            </w:t>
      </w:r>
      <w:r w:rsidRPr="00335578">
        <w:t>"create_time": 1526039799000,</w:t>
      </w:r>
    </w:p>
    <w:p w:rsidR="00BD4938" w:rsidRPr="00335578" w:rsidRDefault="00373046" w:rsidP="00BD4938">
      <w:r w:rsidRPr="00335578">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t>",</w:t>
      </w:r>
    </w:p>
    <w:p w:rsidR="00BD4938" w:rsidRPr="00335578" w:rsidRDefault="00373046" w:rsidP="00BD4938">
      <w:r w:rsidRPr="00335578">
        <w:t xml:space="preserve">            "app_id": "4"</w:t>
      </w:r>
    </w:p>
    <w:p w:rsidR="00BD4938" w:rsidRPr="00335578" w:rsidRDefault="00373046" w:rsidP="00BD4938">
      <w:r w:rsidRPr="00335578">
        <w:t xml:space="preserve">        },</w:t>
      </w:r>
    </w:p>
    <w:p w:rsidR="00BD4938" w:rsidRPr="00335578" w:rsidRDefault="00373046" w:rsidP="00BD4938">
      <w:r w:rsidRPr="00335578">
        <w:t xml:space="preserve">        {</w:t>
      </w:r>
    </w:p>
    <w:p w:rsidR="00BD4938" w:rsidRPr="00BD4938" w:rsidRDefault="00373046" w:rsidP="00BD4938">
      <w:r w:rsidRPr="00BD4938">
        <w:t xml:space="preserve">            "api_id": "e1dd60ed08ff472395167e8b8c61a657",</w:t>
      </w:r>
    </w:p>
    <w:p w:rsidR="00BD4938" w:rsidRPr="00335578" w:rsidRDefault="00373046" w:rsidP="00BD4938">
      <w:r w:rsidRPr="00BD4938">
        <w:t xml:space="preserve">            </w:t>
      </w:r>
      <w:r w:rsidRPr="00335578">
        <w:t>"response_code": "200",</w:t>
      </w:r>
    </w:p>
    <w:p w:rsidR="00BD4938" w:rsidRPr="00335578" w:rsidRDefault="00373046" w:rsidP="00BD4938">
      <w:r w:rsidRPr="00335578">
        <w:t xml:space="preserve">            "request_time": 0.034,</w:t>
      </w:r>
    </w:p>
    <w:p w:rsidR="00BD4938" w:rsidRPr="00335578" w:rsidRDefault="00373046" w:rsidP="00BD4938">
      <w:r w:rsidRPr="00335578">
        <w:t xml:space="preserve">            "bill_item_id": "1526039800910igbxzqnzlx",</w:t>
      </w:r>
    </w:p>
    <w:p w:rsidR="00BD4938" w:rsidRPr="00BD4938" w:rsidRDefault="00373046" w:rsidP="00BD4938">
      <w:pPr>
        <w:rPr>
          <w:lang w:val="zh-CN"/>
        </w:rPr>
      </w:pPr>
      <w:r w:rsidRPr="00335578">
        <w:lastRenderedPageBreak/>
        <w:t xml:space="preserve">            </w:t>
      </w:r>
      <w:r w:rsidRPr="00BD4938">
        <w:rPr>
          <w:lang w:val="zh-CN"/>
        </w:rPr>
        <w:t>"create_time": 1526039801000,</w:t>
      </w:r>
    </w:p>
    <w:p w:rsidR="00BD4938" w:rsidRPr="00BD4938" w:rsidRDefault="00373046" w:rsidP="00BD4938">
      <w:pPr>
        <w:rPr>
          <w:lang w:val="zh-CN"/>
        </w:rPr>
      </w:pPr>
      <w:r w:rsidRPr="00BD4938">
        <w:rPr>
          <w:lang w:val="zh-CN"/>
        </w:rPr>
        <w:t xml:space="preserve">            "api_name": "</w:t>
      </w:r>
      <w:r w:rsidRPr="00BD4938">
        <w:rPr>
          <w:rFonts w:hint="eastAsia"/>
          <w:lang w:val="zh-CN"/>
        </w:rPr>
        <w:t>天气预报（免费）</w:t>
      </w:r>
      <w:r w:rsidRPr="00BD4938">
        <w:rPr>
          <w:lang w:val="zh-CN"/>
        </w:rPr>
        <w:t>",</w:t>
      </w:r>
    </w:p>
    <w:p w:rsidR="00BD4938" w:rsidRPr="00BD4938" w:rsidRDefault="00373046" w:rsidP="00BD4938">
      <w:pPr>
        <w:rPr>
          <w:lang w:val="zh-CN"/>
        </w:rPr>
      </w:pPr>
      <w:r w:rsidRPr="00BD4938">
        <w:rPr>
          <w:lang w:val="zh-CN"/>
        </w:rPr>
        <w:t xml:space="preserve">            "app_id": "4"</w:t>
      </w:r>
    </w:p>
    <w:p w:rsidR="00BD4938" w:rsidRPr="00BD4938" w:rsidRDefault="00373046" w:rsidP="00BD4938">
      <w:pPr>
        <w:rPr>
          <w:lang w:val="zh-CN"/>
        </w:rPr>
      </w:pPr>
      <w:r w:rsidRPr="00BD4938">
        <w:rPr>
          <w:lang w:val="zh-CN"/>
        </w:rPr>
        <w:t xml:space="preserve">        }</w:t>
      </w:r>
    </w:p>
    <w:p w:rsidR="00BD4938" w:rsidRDefault="00373046" w:rsidP="00BD4938">
      <w:pPr>
        <w:ind w:firstLine="420"/>
        <w:rPr>
          <w:lang w:val="zh-CN"/>
        </w:rPr>
      </w:pPr>
      <w:r w:rsidRPr="00BD4938">
        <w:rPr>
          <w:lang w:val="zh-CN"/>
        </w:rPr>
        <w:t>]</w:t>
      </w:r>
    </w:p>
    <w:p w:rsidR="00BD4938" w:rsidRDefault="00373046" w:rsidP="00BD4938">
      <w:pPr>
        <w:pStyle w:val="1"/>
        <w:numPr>
          <w:ilvl w:val="0"/>
          <w:numId w:val="0"/>
        </w:numPr>
        <w:rPr>
          <w:rFonts w:asciiTheme="minorHAnsi" w:eastAsiaTheme="minorEastAsia" w:hAnsiTheme="minorHAnsi" w:cstheme="minorBidi"/>
          <w:b w:val="0"/>
          <w:kern w:val="2"/>
          <w:sz w:val="21"/>
          <w:szCs w:val="22"/>
          <w:lang w:val="zh-CN"/>
        </w:rPr>
      </w:pPr>
      <w:r w:rsidRPr="00BD4938">
        <w:rPr>
          <w:rFonts w:asciiTheme="minorHAnsi" w:eastAsiaTheme="minorEastAsia" w:hAnsiTheme="minorHAnsi" w:cstheme="minorBidi"/>
          <w:b w:val="0"/>
          <w:kern w:val="2"/>
          <w:sz w:val="21"/>
          <w:szCs w:val="22"/>
          <w:lang w:val="zh-CN"/>
        </w:rPr>
        <w:t>}</w:t>
      </w:r>
    </w:p>
    <w:p w:rsidR="00997F14" w:rsidRDefault="00373046" w:rsidP="00997F14">
      <w:r>
        <w:rPr>
          <w:rFonts w:hint="eastAsia"/>
        </w:rPr>
        <w:t>错误返回结果</w:t>
      </w:r>
    </w:p>
    <w:p w:rsidR="00997F14" w:rsidRDefault="00373046" w:rsidP="00997F14">
      <w:r>
        <w:t>{</w:t>
      </w:r>
    </w:p>
    <w:p w:rsidR="00997F14" w:rsidRDefault="00373046" w:rsidP="00997F14">
      <w:r>
        <w:t xml:space="preserve">  "status": 0,</w:t>
      </w:r>
    </w:p>
    <w:p w:rsidR="00997F14" w:rsidRDefault="00373046" w:rsidP="00997F14">
      <w:r>
        <w:t xml:space="preserve">  "message": "error",</w:t>
      </w:r>
    </w:p>
    <w:p w:rsidR="00997F14" w:rsidRDefault="00373046" w:rsidP="00997F14">
      <w:r>
        <w:t xml:space="preserve">  "data": null</w:t>
      </w:r>
    </w:p>
    <w:p w:rsidR="00997F14" w:rsidRPr="003E2387" w:rsidRDefault="00373046" w:rsidP="00997F14">
      <w:r>
        <w:t>}</w:t>
      </w:r>
    </w:p>
    <w:p w:rsidR="00997F14" w:rsidRDefault="00373046" w:rsidP="0012722D">
      <w:pPr>
        <w:pStyle w:val="2"/>
        <w:rPr>
          <w:lang w:val="zh-CN"/>
        </w:rPr>
      </w:pPr>
      <w:r>
        <w:rPr>
          <w:rFonts w:hint="eastAsia"/>
          <w:lang w:val="zh-CN"/>
        </w:rPr>
        <w:t>创建</w:t>
      </w:r>
      <w:r>
        <w:rPr>
          <w:lang w:val="zh-CN"/>
        </w:rPr>
        <w:t>api_category</w:t>
      </w:r>
    </w:p>
    <w:p w:rsidR="0012722D" w:rsidRDefault="00373046" w:rsidP="0012722D">
      <w:pPr>
        <w:rPr>
          <w:lang w:val="zh-CN"/>
        </w:rPr>
      </w:pPr>
      <w:r>
        <w:rPr>
          <w:lang w:val="zh-CN"/>
        </w:rPr>
        <w:t>api</w:t>
      </w:r>
      <w:r>
        <w:rPr>
          <w:rFonts w:hint="eastAsia"/>
          <w:lang w:val="zh-CN"/>
        </w:rPr>
        <w:t>类暂定只能由管理员来创建，服务提供商每接入一个</w:t>
      </w:r>
      <w:r>
        <w:rPr>
          <w:lang w:val="zh-CN"/>
        </w:rPr>
        <w:t>api</w:t>
      </w:r>
      <w:r>
        <w:rPr>
          <w:rFonts w:hint="eastAsia"/>
          <w:lang w:val="zh-CN"/>
        </w:rPr>
        <w:t>，提供自己的接入报文描述与返回报文描述（</w:t>
      </w:r>
      <w:r>
        <w:rPr>
          <w:lang w:val="zh-CN"/>
        </w:rPr>
        <w:t>xml</w:t>
      </w:r>
      <w:r>
        <w:rPr>
          <w:rFonts w:hint="eastAsia"/>
          <w:lang w:val="zh-CN"/>
        </w:rPr>
        <w:t>），然后申请接入，管理员接到审核通知，要么为其分配一个已经有的</w:t>
      </w:r>
      <w:r>
        <w:rPr>
          <w:lang w:val="zh-CN"/>
        </w:rPr>
        <w:t>api</w:t>
      </w:r>
      <w:r>
        <w:rPr>
          <w:rFonts w:hint="eastAsia"/>
          <w:lang w:val="zh-CN"/>
        </w:rPr>
        <w:t>类，要么创建为其创建一个</w:t>
      </w:r>
      <w:r>
        <w:rPr>
          <w:lang w:val="zh-CN"/>
        </w:rPr>
        <w:t>api</w:t>
      </w:r>
      <w:r>
        <w:rPr>
          <w:rFonts w:hint="eastAsia"/>
          <w:lang w:val="zh-CN"/>
        </w:rPr>
        <w:t>类。</w:t>
      </w:r>
    </w:p>
    <w:p w:rsidR="0012722D" w:rsidRDefault="00373046" w:rsidP="0012722D">
      <w:pPr>
        <w:rPr>
          <w:lang w:val="zh-CN"/>
        </w:rPr>
      </w:pPr>
      <w:r>
        <w:rPr>
          <w:rFonts w:hint="eastAsia"/>
          <w:lang w:val="zh-CN"/>
        </w:rPr>
        <w:t>创建</w:t>
      </w:r>
      <w:r>
        <w:rPr>
          <w:lang w:val="zh-CN"/>
        </w:rPr>
        <w:t>api_category:</w:t>
      </w:r>
    </w:p>
    <w:p w:rsidR="0012722D" w:rsidRDefault="00373046" w:rsidP="0012722D">
      <w:pPr>
        <w:rPr>
          <w:lang w:val="zh-CN"/>
        </w:rPr>
      </w:pPr>
      <w:r>
        <w:rPr>
          <w:rFonts w:hint="eastAsia"/>
          <w:lang w:val="zh-CN"/>
        </w:rPr>
        <w:t>界面需要填写的</w:t>
      </w:r>
      <w:r>
        <w:rPr>
          <w:lang w:val="zh-CN"/>
        </w:rPr>
        <w:t>api</w:t>
      </w:r>
      <w:r>
        <w:rPr>
          <w:rFonts w:hint="eastAsia"/>
          <w:lang w:val="zh-CN"/>
        </w:rPr>
        <w:t>类主要信息如下</w:t>
      </w:r>
      <w:r>
        <w:rPr>
          <w:lang w:val="zh-CN"/>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12722D" w:rsidTr="0012722D">
        <w:trPr>
          <w:trHeight w:val="115"/>
        </w:trPr>
        <w:tc>
          <w:tcPr>
            <w:tcW w:w="5401" w:type="dxa"/>
          </w:tcPr>
          <w:p w:rsidR="0012722D"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3959" w:type="dxa"/>
            <w:vAlign w:val="center"/>
          </w:tcPr>
          <w:p w:rsidR="0012722D" w:rsidRDefault="00373046" w:rsidP="0012722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r>
      <w:tr w:rsidR="0012722D" w:rsidTr="0012722D">
        <w:trPr>
          <w:trHeight w:val="115"/>
        </w:trPr>
        <w:tc>
          <w:tcPr>
            <w:tcW w:w="5401" w:type="dxa"/>
          </w:tcPr>
          <w:p w:rsidR="0012722D" w:rsidRDefault="00373046" w:rsidP="0012722D">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3959" w:type="dxa"/>
          </w:tcPr>
          <w:p w:rsidR="0012722D" w:rsidRDefault="00373046"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r>
      <w:tr w:rsidR="0012722D" w:rsidTr="0012722D">
        <w:trPr>
          <w:trHeight w:val="115"/>
        </w:trPr>
        <w:tc>
          <w:tcPr>
            <w:tcW w:w="5401" w:type="dxa"/>
          </w:tcPr>
          <w:p w:rsidR="0012722D"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3959" w:type="dxa"/>
            <w:vAlign w:val="center"/>
          </w:tcPr>
          <w:p w:rsidR="0012722D" w:rsidRDefault="00373046"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r>
      <w:tr w:rsidR="0012722D" w:rsidTr="0012722D">
        <w:trPr>
          <w:trHeight w:val="115"/>
        </w:trPr>
        <w:tc>
          <w:tcPr>
            <w:tcW w:w="5401" w:type="dxa"/>
          </w:tcPr>
          <w:p w:rsidR="0012722D"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3959" w:type="dxa"/>
            <w:vAlign w:val="center"/>
          </w:tcPr>
          <w:p w:rsidR="0012722D" w:rsidRDefault="00373046"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r>
              <w:rPr>
                <w:rFonts w:ascii="宋体" w:eastAsia="宋体" w:hAnsi="宋体" w:cs="Times New Roman"/>
                <w:kern w:val="0"/>
                <w:sz w:val="18"/>
                <w:szCs w:val="20"/>
              </w:rPr>
              <w:t>(</w:t>
            </w:r>
            <w:r>
              <w:rPr>
                <w:rFonts w:ascii="宋体" w:eastAsia="宋体" w:hAnsi="宋体" w:cs="Times New Roman" w:hint="eastAsia"/>
                <w:kern w:val="0"/>
                <w:sz w:val="18"/>
                <w:szCs w:val="20"/>
              </w:rPr>
              <w:t>这个目前不用考虑，随便写</w:t>
            </w:r>
            <w:r>
              <w:rPr>
                <w:rFonts w:ascii="宋体" w:eastAsia="宋体" w:hAnsi="宋体" w:cs="Times New Roman"/>
                <w:kern w:val="0"/>
                <w:sz w:val="18"/>
                <w:szCs w:val="20"/>
              </w:rPr>
              <w:t>)</w:t>
            </w:r>
          </w:p>
        </w:tc>
      </w:tr>
      <w:tr w:rsidR="0012722D" w:rsidTr="0012722D">
        <w:trPr>
          <w:trHeight w:val="115"/>
        </w:trPr>
        <w:tc>
          <w:tcPr>
            <w:tcW w:w="5401" w:type="dxa"/>
          </w:tcPr>
          <w:p w:rsidR="0012722D" w:rsidRPr="0031476B"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3959" w:type="dxa"/>
            <w:vAlign w:val="center"/>
          </w:tcPr>
          <w:p w:rsidR="0012722D" w:rsidRDefault="00373046" w:rsidP="0012722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r>
      <w:tr w:rsidR="005840D3" w:rsidTr="005840D3">
        <w:trPr>
          <w:trHeight w:val="115"/>
        </w:trPr>
        <w:tc>
          <w:tcPr>
            <w:tcW w:w="5401" w:type="dxa"/>
            <w:tcBorders>
              <w:top w:val="single" w:sz="6" w:space="0" w:color="auto"/>
              <w:left w:val="single" w:sz="12" w:space="0" w:color="auto"/>
              <w:bottom w:val="single" w:sz="6" w:space="0" w:color="auto"/>
              <w:right w:val="single" w:sz="6" w:space="0" w:color="auto"/>
            </w:tcBorders>
          </w:tcPr>
          <w:p w:rsidR="005840D3" w:rsidRPr="00256422" w:rsidRDefault="00373046" w:rsidP="00373046">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normal_response</w:t>
            </w:r>
          </w:p>
        </w:tc>
        <w:tc>
          <w:tcPr>
            <w:tcW w:w="3959" w:type="dxa"/>
            <w:tcBorders>
              <w:top w:val="single" w:sz="6" w:space="0" w:color="auto"/>
              <w:left w:val="single" w:sz="6" w:space="0" w:color="auto"/>
              <w:bottom w:val="single" w:sz="6" w:space="0" w:color="auto"/>
              <w:right w:val="single" w:sz="12" w:space="0" w:color="auto"/>
            </w:tcBorders>
            <w:vAlign w:val="center"/>
          </w:tcPr>
          <w:p w:rsidR="005840D3"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正常返回示例</w:t>
            </w:r>
          </w:p>
        </w:tc>
      </w:tr>
      <w:tr w:rsidR="005840D3" w:rsidTr="00D0354E">
        <w:trPr>
          <w:trHeight w:val="115"/>
        </w:trPr>
        <w:tc>
          <w:tcPr>
            <w:tcW w:w="5401" w:type="dxa"/>
            <w:tcBorders>
              <w:top w:val="single" w:sz="6" w:space="0" w:color="auto"/>
              <w:left w:val="single" w:sz="12" w:space="0" w:color="auto"/>
              <w:bottom w:val="single" w:sz="6" w:space="0" w:color="auto"/>
              <w:right w:val="single" w:sz="6" w:space="0" w:color="auto"/>
            </w:tcBorders>
          </w:tcPr>
          <w:p w:rsidR="005840D3" w:rsidRDefault="00373046" w:rsidP="00373046">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error_response</w:t>
            </w:r>
          </w:p>
        </w:tc>
        <w:tc>
          <w:tcPr>
            <w:tcW w:w="3959" w:type="dxa"/>
            <w:tcBorders>
              <w:top w:val="single" w:sz="6" w:space="0" w:color="auto"/>
              <w:left w:val="single" w:sz="6" w:space="0" w:color="auto"/>
              <w:bottom w:val="single" w:sz="6" w:space="0" w:color="auto"/>
              <w:right w:val="single" w:sz="12" w:space="0" w:color="auto"/>
            </w:tcBorders>
            <w:vAlign w:val="center"/>
          </w:tcPr>
          <w:p w:rsidR="005840D3"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错误返回示例</w:t>
            </w:r>
          </w:p>
        </w:tc>
      </w:tr>
      <w:tr w:rsidR="00D0354E" w:rsidTr="005840D3">
        <w:trPr>
          <w:trHeight w:val="115"/>
        </w:trPr>
        <w:tc>
          <w:tcPr>
            <w:tcW w:w="5401" w:type="dxa"/>
            <w:tcBorders>
              <w:top w:val="single" w:sz="6" w:space="0" w:color="auto"/>
              <w:left w:val="single" w:sz="12" w:space="0" w:color="auto"/>
              <w:bottom w:val="single" w:sz="12" w:space="0" w:color="auto"/>
              <w:right w:val="single" w:sz="6" w:space="0" w:color="auto"/>
            </w:tcBorders>
          </w:tcPr>
          <w:p w:rsidR="00CC719A" w:rsidRPr="00CC719A" w:rsidRDefault="00373046" w:rsidP="00CC71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sidRPr="00CC719A">
              <w:rPr>
                <w:rFonts w:ascii="宋体" w:eastAsia="宋体" w:hAnsi="宋体" w:cs="宋体"/>
                <w:color w:val="000000"/>
                <w:kern w:val="0"/>
                <w:sz w:val="30"/>
                <w:szCs w:val="30"/>
              </w:rPr>
              <w:t>api_category_bill_type</w:t>
            </w:r>
          </w:p>
          <w:p w:rsidR="00D0354E" w:rsidRDefault="00D0354E" w:rsidP="00373046">
            <w:pPr>
              <w:widowControl/>
              <w:spacing w:line="360" w:lineRule="auto"/>
              <w:jc w:val="left"/>
              <w:rPr>
                <w:rFonts w:ascii="宋体" w:eastAsia="宋体" w:hAnsi="宋体" w:cs="Times New Roman"/>
                <w:kern w:val="0"/>
                <w:sz w:val="18"/>
                <w:szCs w:val="18"/>
              </w:rPr>
            </w:pPr>
          </w:p>
        </w:tc>
        <w:tc>
          <w:tcPr>
            <w:tcW w:w="3959" w:type="dxa"/>
            <w:tcBorders>
              <w:top w:val="single" w:sz="6" w:space="0" w:color="auto"/>
              <w:left w:val="single" w:sz="6" w:space="0" w:color="auto"/>
              <w:bottom w:val="single" w:sz="12" w:space="0" w:color="auto"/>
              <w:right w:val="single" w:sz="12" w:space="0" w:color="auto"/>
            </w:tcBorders>
            <w:vAlign w:val="center"/>
          </w:tcPr>
          <w:p w:rsidR="00D0354E"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记账类型</w:t>
            </w:r>
          </w:p>
        </w:tc>
      </w:tr>
    </w:tbl>
    <w:p w:rsidR="0012722D" w:rsidRDefault="00373046" w:rsidP="0012722D">
      <w:r>
        <w:rPr>
          <w:rFonts w:hint="eastAsia"/>
        </w:rPr>
        <w:t>然后录入</w:t>
      </w:r>
      <w:r>
        <w:t>api_category</w:t>
      </w:r>
      <w:r>
        <w:rPr>
          <w:rFonts w:hint="eastAsia"/>
        </w:rPr>
        <w:t>的标准参数信息</w:t>
      </w:r>
    </w:p>
    <w:p w:rsidR="005840D3" w:rsidRDefault="00373046" w:rsidP="0012722D">
      <w:r>
        <w:rPr>
          <w:rFonts w:hint="eastAsia"/>
        </w:rPr>
        <w:t>分为</w:t>
      </w:r>
      <w:r>
        <w:t>header</w:t>
      </w:r>
      <w:r>
        <w:rPr>
          <w:rFonts w:hint="eastAsia"/>
        </w:rPr>
        <w:t>参数，</w:t>
      </w:r>
      <w:r>
        <w:t>query</w:t>
      </w:r>
      <w:r>
        <w:rPr>
          <w:rFonts w:hint="eastAsia"/>
        </w:rPr>
        <w:t>参数，</w:t>
      </w:r>
      <w:r>
        <w:t>body</w:t>
      </w:r>
      <w:r>
        <w:rPr>
          <w:rFonts w:hint="eastAsia"/>
        </w:rPr>
        <w:t>参数，</w:t>
      </w:r>
      <w:r>
        <w:t>header</w:t>
      </w:r>
      <w:r>
        <w:rPr>
          <w:rFonts w:hint="eastAsia"/>
        </w:rPr>
        <w:t>与</w:t>
      </w:r>
      <w:r>
        <w:t>query</w:t>
      </w:r>
      <w:r>
        <w:rPr>
          <w:rFonts w:hint="eastAsia"/>
        </w:rPr>
        <w:t>参数采用列表采集，</w:t>
      </w:r>
      <w:r>
        <w:t>body</w:t>
      </w:r>
      <w:r>
        <w:rPr>
          <w:rFonts w:hint="eastAsia"/>
        </w:rPr>
        <w:t>参数直接使用文本框采集。</w:t>
      </w:r>
    </w:p>
    <w:p w:rsidR="005840D3" w:rsidRPr="009A66DC" w:rsidRDefault="00373046" w:rsidP="009A66DC">
      <w:pPr>
        <w:pStyle w:val="HTML"/>
        <w:shd w:val="clear" w:color="auto" w:fill="FFFFFF"/>
        <w:rPr>
          <w:rFonts w:cs="宋体"/>
          <w:color w:val="000000"/>
          <w:sz w:val="30"/>
          <w:szCs w:val="30"/>
          <w:lang w:val="en-US"/>
        </w:rPr>
      </w:pPr>
      <w:r>
        <w:rPr>
          <w:rFonts w:hint="eastAsia"/>
        </w:rPr>
        <w:t>接口</w:t>
      </w:r>
      <w:r w:rsidRPr="00303769">
        <w:rPr>
          <w:rFonts w:hint="eastAsia"/>
          <w:lang w:val="en-US"/>
        </w:rPr>
        <w:t>：</w:t>
      </w:r>
      <w:r w:rsidRPr="009A66DC">
        <w:rPr>
          <w:rFonts w:cs="宋体"/>
          <w:b/>
          <w:bCs/>
          <w:color w:val="008000"/>
          <w:sz w:val="30"/>
          <w:szCs w:val="30"/>
          <w:lang w:val="en-US"/>
        </w:rPr>
        <w:t>/admin/add-apicategory</w:t>
      </w:r>
    </w:p>
    <w:p w:rsidR="00424F5D" w:rsidRDefault="00373046" w:rsidP="0012722D">
      <w:r>
        <w:rPr>
          <w:rFonts w:hint="eastAsia"/>
        </w:rPr>
        <w:t>参数：</w:t>
      </w:r>
    </w:p>
    <w:p w:rsidR="00424F5D" w:rsidRDefault="00373046" w:rsidP="00424F5D">
      <w:r>
        <w:t>{</w:t>
      </w:r>
    </w:p>
    <w:p w:rsidR="00424F5D" w:rsidRDefault="00373046" w:rsidP="00424F5D">
      <w:r>
        <w:t>"api_category</w:t>
      </w:r>
      <w:proofErr w:type="gramStart"/>
      <w:r>
        <w:t>":{</w:t>
      </w:r>
      <w:proofErr w:type="gramEnd"/>
    </w:p>
    <w:p w:rsidR="00424F5D" w:rsidRDefault="00373046" w:rsidP="00424F5D">
      <w:r>
        <w:t>"api_category_bill_type":0,</w:t>
      </w:r>
    </w:p>
    <w:p w:rsidR="00424F5D" w:rsidRDefault="00373046" w:rsidP="00424F5D">
      <w:r>
        <w:t>"api_category_desc":"</w:t>
      </w:r>
      <w:r>
        <w:rPr>
          <w:rFonts w:hint="eastAsia"/>
        </w:rPr>
        <w:t>获得图片中的物体信息</w:t>
      </w:r>
      <w:r>
        <w:t>",</w:t>
      </w:r>
    </w:p>
    <w:p w:rsidR="00424F5D" w:rsidRDefault="00373046" w:rsidP="00424F5D">
      <w:r>
        <w:t>"api_category_error_response":"{}",</w:t>
      </w:r>
    </w:p>
    <w:p w:rsidR="00424F5D" w:rsidRDefault="00373046" w:rsidP="00424F5D">
      <w:r>
        <w:t>"api_category_name":"</w:t>
      </w:r>
      <w:r>
        <w:rPr>
          <w:rFonts w:hint="eastAsia"/>
        </w:rPr>
        <w:t>图像识别</w:t>
      </w:r>
      <w:r>
        <w:t>",</w:t>
      </w:r>
    </w:p>
    <w:p w:rsidR="00424F5D" w:rsidRDefault="00373046" w:rsidP="00424F5D">
      <w:r>
        <w:t>"api_category_normal_response":"{}",</w:t>
      </w:r>
    </w:p>
    <w:p w:rsidR="00424F5D" w:rsidRDefault="00373046" w:rsidP="00424F5D">
      <w:r>
        <w:t>"api_category_path":"/tuxianghb",</w:t>
      </w:r>
    </w:p>
    <w:p w:rsidR="00424F5D" w:rsidRDefault="00373046" w:rsidP="00424F5D">
      <w:r>
        <w:t>"api_category_price":0.01,</w:t>
      </w:r>
    </w:p>
    <w:p w:rsidR="00424F5D" w:rsidRDefault="00373046" w:rsidP="00424F5D">
      <w:r>
        <w:t>"api_category_request_type":1</w:t>
      </w:r>
    </w:p>
    <w:p w:rsidR="00424F5D" w:rsidRDefault="00373046" w:rsidP="00424F5D">
      <w:r>
        <w:t>},</w:t>
      </w:r>
    </w:p>
    <w:p w:rsidR="00424F5D" w:rsidRDefault="00373046" w:rsidP="00424F5D">
      <w:r>
        <w:t>"paramlist</w:t>
      </w:r>
      <w:proofErr w:type="gramStart"/>
      <w:r>
        <w:t>":[</w:t>
      </w:r>
      <w:proofErr w:type="gramEnd"/>
    </w:p>
    <w:p w:rsidR="00424F5D" w:rsidRDefault="00373046" w:rsidP="00424F5D">
      <w:r>
        <w:tab/>
      </w:r>
      <w:r>
        <w:tab/>
        <w:t>{</w:t>
      </w:r>
    </w:p>
    <w:p w:rsidR="00424F5D" w:rsidRDefault="00373046" w:rsidP="00424F5D">
      <w:r>
        <w:lastRenderedPageBreak/>
        <w:tab/>
      </w:r>
      <w:r>
        <w:tab/>
      </w:r>
      <w:r>
        <w:tab/>
        <w:t>"standard_inbound_param_desc":"desc1",</w:t>
      </w:r>
    </w:p>
    <w:p w:rsidR="00424F5D" w:rsidRDefault="00373046" w:rsidP="00424F5D">
      <w:r>
        <w:tab/>
      </w:r>
      <w:r>
        <w:tab/>
      </w:r>
      <w:r>
        <w:tab/>
        <w:t>"standard_inbound_param_key":"key1",</w:t>
      </w:r>
    </w:p>
    <w:p w:rsidR="00424F5D" w:rsidRDefault="00373046" w:rsidP="00424F5D">
      <w:r>
        <w:tab/>
      </w:r>
      <w:r>
        <w:tab/>
      </w:r>
      <w:r>
        <w:tab/>
        <w:t>"standard_inbound_param_position":0,</w:t>
      </w:r>
    </w:p>
    <w:p w:rsidR="00424F5D" w:rsidRDefault="00373046" w:rsidP="00424F5D">
      <w:r>
        <w:tab/>
      </w:r>
      <w:r>
        <w:tab/>
      </w:r>
      <w:r>
        <w:tab/>
        <w:t>"standard_inbound_param_type":"string",</w:t>
      </w:r>
    </w:p>
    <w:p w:rsidR="00424F5D" w:rsidRDefault="00373046" w:rsidP="00424F5D">
      <w:r>
        <w:tab/>
      </w:r>
      <w:r>
        <w:tab/>
      </w:r>
      <w:r>
        <w:tab/>
        <w:t>"standard_inbound_param_value_demo":"value1"</w:t>
      </w:r>
    </w:p>
    <w:p w:rsidR="00424F5D" w:rsidRDefault="00373046" w:rsidP="00424F5D">
      <w:r>
        <w:tab/>
      </w:r>
      <w:r>
        <w:tab/>
      </w:r>
      <w:r>
        <w:tab/>
      </w:r>
    </w:p>
    <w:p w:rsidR="00424F5D" w:rsidRDefault="00373046" w:rsidP="00424F5D">
      <w:r>
        <w:tab/>
      </w:r>
      <w:r>
        <w:tab/>
        <w:t>},</w:t>
      </w:r>
    </w:p>
    <w:p w:rsidR="00424F5D" w:rsidRDefault="00373046" w:rsidP="00424F5D">
      <w:r>
        <w:tab/>
      </w:r>
      <w:r>
        <w:tab/>
      </w:r>
      <w:r>
        <w:tab/>
        <w:t>{</w:t>
      </w:r>
    </w:p>
    <w:p w:rsidR="00424F5D" w:rsidRDefault="00373046" w:rsidP="00424F5D">
      <w:r>
        <w:tab/>
      </w:r>
      <w:r>
        <w:tab/>
      </w:r>
      <w:r>
        <w:tab/>
        <w:t>"standard_inbound_param_desc":"desc2",</w:t>
      </w:r>
    </w:p>
    <w:p w:rsidR="00424F5D" w:rsidRDefault="00373046" w:rsidP="00424F5D">
      <w:r>
        <w:tab/>
      </w:r>
      <w:r>
        <w:tab/>
      </w:r>
      <w:r>
        <w:tab/>
        <w:t>"standard_inbound_param_key":"key2",</w:t>
      </w:r>
    </w:p>
    <w:p w:rsidR="00424F5D" w:rsidRDefault="00373046" w:rsidP="00424F5D">
      <w:r>
        <w:tab/>
      </w:r>
      <w:r>
        <w:tab/>
      </w:r>
      <w:r>
        <w:tab/>
        <w:t>"standard_inbound_param_position":1,</w:t>
      </w:r>
    </w:p>
    <w:p w:rsidR="00424F5D" w:rsidRDefault="00373046" w:rsidP="00424F5D">
      <w:r>
        <w:tab/>
      </w:r>
      <w:r>
        <w:tab/>
      </w:r>
      <w:r>
        <w:tab/>
        <w:t>"standard_inbound_param_type":"string",</w:t>
      </w:r>
    </w:p>
    <w:p w:rsidR="00424F5D" w:rsidRDefault="00373046" w:rsidP="00424F5D">
      <w:r>
        <w:tab/>
      </w:r>
      <w:r>
        <w:tab/>
      </w:r>
      <w:r>
        <w:tab/>
        <w:t>"standard_inbound_param_value_demo":"value2"</w:t>
      </w:r>
    </w:p>
    <w:p w:rsidR="00424F5D" w:rsidRDefault="00373046" w:rsidP="00424F5D">
      <w:r>
        <w:tab/>
      </w:r>
      <w:r>
        <w:tab/>
      </w:r>
      <w:r>
        <w:tab/>
      </w:r>
    </w:p>
    <w:p w:rsidR="00424F5D" w:rsidRDefault="00373046" w:rsidP="00424F5D">
      <w:r>
        <w:tab/>
      </w:r>
      <w:r>
        <w:tab/>
        <w:t>},</w:t>
      </w:r>
    </w:p>
    <w:p w:rsidR="00424F5D" w:rsidRDefault="00373046" w:rsidP="00424F5D">
      <w:r>
        <w:tab/>
      </w:r>
      <w:r>
        <w:tab/>
      </w:r>
      <w:r>
        <w:tab/>
        <w:t>{</w:t>
      </w:r>
    </w:p>
    <w:p w:rsidR="00424F5D" w:rsidRDefault="00373046" w:rsidP="00424F5D">
      <w:r>
        <w:tab/>
      </w:r>
      <w:r>
        <w:tab/>
      </w:r>
      <w:r>
        <w:tab/>
        <w:t>"standard_inbound_param_desc":"desc3",</w:t>
      </w:r>
    </w:p>
    <w:p w:rsidR="00424F5D" w:rsidRDefault="00373046" w:rsidP="00424F5D">
      <w:r>
        <w:tab/>
      </w:r>
      <w:r>
        <w:tab/>
      </w:r>
      <w:r>
        <w:tab/>
        <w:t>"standard_inbound_param_key":"key3",</w:t>
      </w:r>
    </w:p>
    <w:p w:rsidR="00424F5D" w:rsidRDefault="00373046" w:rsidP="00424F5D">
      <w:r>
        <w:tab/>
      </w:r>
      <w:r>
        <w:tab/>
      </w:r>
      <w:r>
        <w:tab/>
        <w:t>"standard_inbound_param_position":2,</w:t>
      </w:r>
    </w:p>
    <w:p w:rsidR="00424F5D" w:rsidRDefault="00373046" w:rsidP="00424F5D">
      <w:r>
        <w:tab/>
      </w:r>
      <w:r>
        <w:tab/>
      </w:r>
      <w:r>
        <w:tab/>
        <w:t>"standard_inbound_param_type":"string",</w:t>
      </w:r>
    </w:p>
    <w:p w:rsidR="00424F5D" w:rsidRDefault="00373046" w:rsidP="00424F5D">
      <w:r>
        <w:tab/>
      </w:r>
      <w:r>
        <w:tab/>
      </w:r>
      <w:r>
        <w:tab/>
        <w:t>"standard_inbound_param_value_demo":"{}"</w:t>
      </w:r>
    </w:p>
    <w:p w:rsidR="00424F5D" w:rsidRDefault="00373046" w:rsidP="00424F5D">
      <w:r>
        <w:tab/>
      </w:r>
      <w:r>
        <w:tab/>
      </w:r>
      <w:r>
        <w:tab/>
      </w:r>
    </w:p>
    <w:p w:rsidR="00424F5D" w:rsidRDefault="00373046" w:rsidP="00424F5D">
      <w:r>
        <w:tab/>
      </w:r>
      <w:r>
        <w:tab/>
        <w:t>}</w:t>
      </w:r>
    </w:p>
    <w:p w:rsidR="00424F5D" w:rsidRDefault="00373046" w:rsidP="00424F5D">
      <w:r>
        <w:tab/>
      </w:r>
      <w:r>
        <w:tab/>
        <w:t>]</w:t>
      </w:r>
    </w:p>
    <w:p w:rsidR="00424F5D" w:rsidRDefault="00373046" w:rsidP="00424F5D">
      <w:r>
        <w:t>}</w:t>
      </w:r>
    </w:p>
    <w:p w:rsidR="009A66DC" w:rsidRDefault="00373046" w:rsidP="00424F5D">
      <w:r>
        <w:rPr>
          <w:rFonts w:hint="eastAsia"/>
        </w:rPr>
        <w:t>返回信息：会把新建的</w:t>
      </w:r>
      <w:r>
        <w:t>api</w:t>
      </w:r>
      <w:r>
        <w:rPr>
          <w:rFonts w:hint="eastAsia"/>
        </w:rPr>
        <w:t>类</w:t>
      </w:r>
      <w:r>
        <w:t>id</w:t>
      </w:r>
      <w:r>
        <w:rPr>
          <w:rFonts w:hint="eastAsia"/>
        </w:rPr>
        <w:t>返回</w:t>
      </w:r>
    </w:p>
    <w:p w:rsidR="009A66DC" w:rsidRPr="009A66DC" w:rsidRDefault="00373046" w:rsidP="009A66DC">
      <w:r w:rsidRPr="009A66DC">
        <w:t>{</w:t>
      </w:r>
    </w:p>
    <w:p w:rsidR="009A66DC" w:rsidRPr="009A66DC" w:rsidRDefault="00373046" w:rsidP="009A66DC">
      <w:r w:rsidRPr="009A66DC">
        <w:t xml:space="preserve">    "status": 1,</w:t>
      </w:r>
    </w:p>
    <w:p w:rsidR="009A66DC" w:rsidRPr="009A66DC" w:rsidRDefault="00373046" w:rsidP="009A66DC">
      <w:r w:rsidRPr="009A66DC">
        <w:t xml:space="preserve">    "message": "ok",</w:t>
      </w:r>
    </w:p>
    <w:p w:rsidR="009A66DC" w:rsidRPr="009A66DC" w:rsidRDefault="00373046" w:rsidP="009A66DC">
      <w:r w:rsidRPr="009A66DC">
        <w:t xml:space="preserve">    "data": "1526565575788kjns"</w:t>
      </w:r>
    </w:p>
    <w:p w:rsidR="009A66DC" w:rsidRDefault="00373046" w:rsidP="009A66DC">
      <w:r w:rsidRPr="009A66DC">
        <w:t>}</w:t>
      </w:r>
    </w:p>
    <w:p w:rsidR="00CD1442" w:rsidRPr="009A66DC" w:rsidRDefault="00373046" w:rsidP="009A66D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sidRPr="009A66DC">
        <w:rPr>
          <w:rFonts w:ascii="Times New Roman" w:eastAsia="宋体" w:hAnsi="Times New Roman" w:cs="Times New Roman" w:hint="eastAsia"/>
          <w:b/>
          <w:kern w:val="0"/>
          <w:sz w:val="28"/>
          <w:szCs w:val="20"/>
        </w:rPr>
        <w:t>接口设计</w:t>
      </w:r>
      <w:bookmarkEnd w:id="51"/>
    </w:p>
    <w:p w:rsidR="00772B77" w:rsidRDefault="00373046"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2" w:name="_Toc512693332"/>
      <w:r>
        <w:rPr>
          <w:rFonts w:ascii="Times New Roman" w:eastAsia="宋体" w:hAnsi="Times New Roman" w:cs="Times New Roman" w:hint="eastAsia"/>
          <w:b/>
          <w:kern w:val="0"/>
          <w:sz w:val="28"/>
          <w:szCs w:val="20"/>
        </w:rPr>
        <w:t>模型配置管理</w:t>
      </w:r>
      <w:bookmarkEnd w:id="52"/>
    </w:p>
    <w:p w:rsidR="00772B77" w:rsidRDefault="00373046" w:rsidP="00772B77">
      <w:pPr>
        <w:pStyle w:val="3"/>
      </w:pPr>
      <w:bookmarkStart w:id="53" w:name="_Toc512693333"/>
      <w:r>
        <w:rPr>
          <w:rFonts w:hint="eastAsia"/>
        </w:rPr>
        <w:t>列表展示</w:t>
      </w:r>
      <w:bookmarkEnd w:id="53"/>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373046"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373046"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373046"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373046"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373046" w:rsidP="0057743B">
            <w:pPr>
              <w:widowControl/>
              <w:adjustRightInd w:val="0"/>
              <w:snapToGrid w:val="0"/>
              <w:spacing w:line="360" w:lineRule="auto"/>
              <w:jc w:val="left"/>
              <w:rPr>
                <w:rFonts w:ascii="Times" w:eastAsia="宋体" w:hAnsi="Times" w:cs="Times New Roman"/>
                <w:kern w:val="0"/>
                <w:sz w:val="18"/>
                <w:szCs w:val="18"/>
              </w:rPr>
            </w:pPr>
            <w:proofErr w:type="gramStart"/>
            <w:r>
              <w:rPr>
                <w:rFonts w:ascii="Times" w:eastAsia="宋体" w:hAnsi="Times" w:cs="Times New Roman" w:hint="eastAsia"/>
                <w:kern w:val="0"/>
                <w:sz w:val="18"/>
                <w:szCs w:val="18"/>
              </w:rPr>
              <w:t>微服务</w:t>
            </w:r>
            <w:proofErr w:type="gramEnd"/>
            <w:r>
              <w:rPr>
                <w:rFonts w:ascii="Times" w:eastAsia="宋体" w:hAnsi="Times" w:cs="Times New Roman"/>
                <w:kern w:val="0"/>
                <w:sz w:val="18"/>
                <w:szCs w:val="18"/>
              </w:rPr>
              <w:t>saas</w:t>
            </w:r>
          </w:p>
        </w:tc>
      </w:tr>
      <w:tr w:rsidR="00772B77" w:rsidTr="0057743B">
        <w:trPr>
          <w:trHeight w:val="725"/>
        </w:trPr>
        <w:tc>
          <w:tcPr>
            <w:tcW w:w="9360" w:type="dxa"/>
            <w:gridSpan w:val="7"/>
          </w:tcPr>
          <w:p w:rsidR="00772B77" w:rsidRDefault="00373046"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373046"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373046"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4" w:name="_Toc512693334"/>
      <w:r>
        <w:rPr>
          <w:rFonts w:ascii="Times New Roman" w:eastAsia="宋体" w:hAnsi="Times New Roman" w:cs="Times New Roman" w:hint="eastAsia"/>
          <w:b/>
          <w:kern w:val="28"/>
          <w:sz w:val="28"/>
          <w:szCs w:val="20"/>
          <w:lang w:val="zh-CN"/>
        </w:rPr>
        <w:lastRenderedPageBreak/>
        <w:t>界面设计</w:t>
      </w:r>
      <w:bookmarkEnd w:id="54"/>
    </w:p>
    <w:p w:rsidR="00E93ECC" w:rsidRPr="00E93ECC" w:rsidRDefault="00373046" w:rsidP="00E93ECC">
      <w:r w:rsidRPr="00E93ECC">
        <w:rPr>
          <w:rFonts w:hint="eastAsia"/>
        </w:rPr>
        <w:t>部分界面</w:t>
      </w:r>
      <w:r>
        <w:rPr>
          <w:rFonts w:hint="eastAsia"/>
        </w:rPr>
        <w:t>进行展示。</w:t>
      </w:r>
    </w:p>
    <w:p w:rsidR="00E93ECC" w:rsidRDefault="00373046"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5" w:name="_Toc512693335"/>
      <w:r>
        <w:rPr>
          <w:rFonts w:ascii="Times New Roman" w:eastAsia="宋体" w:hAnsi="Times New Roman" w:cs="Times New Roman" w:hint="eastAsia"/>
          <w:b/>
          <w:kern w:val="0"/>
          <w:sz w:val="28"/>
          <w:szCs w:val="20"/>
        </w:rPr>
        <w:t>数据模型配置管理</w:t>
      </w:r>
      <w:bookmarkEnd w:id="55"/>
    </w:p>
    <w:p w:rsidR="00E93ECC" w:rsidRDefault="00373046" w:rsidP="00E93ECC">
      <w:pPr>
        <w:pStyle w:val="3"/>
      </w:pPr>
      <w:bookmarkStart w:id="56" w:name="_Toc512693336"/>
      <w:r>
        <w:rPr>
          <w:rFonts w:hint="eastAsia"/>
        </w:rPr>
        <w:t>列表</w:t>
      </w:r>
      <w:bookmarkEnd w:id="56"/>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2012" w:rsidRDefault="001C2012" w:rsidP="008203E1">
      <w:r>
        <w:separator/>
      </w:r>
    </w:p>
  </w:endnote>
  <w:endnote w:type="continuationSeparator" w:id="0">
    <w:p w:rsidR="001C2012" w:rsidRDefault="001C2012"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046" w:rsidRDefault="00373046">
    <w:pPr>
      <w:pStyle w:val="af0"/>
      <w:jc w:val="right"/>
    </w:pPr>
    <w:proofErr w:type="gramStart"/>
    <w:r>
      <w:rPr>
        <w:rFonts w:hint="eastAsia"/>
      </w:rPr>
      <w:t>商密【中】</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046" w:rsidRDefault="00373046">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r w:rsidR="001C2012">
      <w:fldChar w:fldCharType="begin"/>
    </w:r>
    <w:r w:rsidR="001C2012">
      <w:instrText xml:space="preserve"> SECTIONPAGES   \* MERGEFORMAT </w:instrText>
    </w:r>
    <w:r w:rsidR="001C2012">
      <w:fldChar w:fldCharType="separate"/>
    </w:r>
    <w:r w:rsidR="002F394B">
      <w:rPr>
        <w:noProof/>
      </w:rPr>
      <w:t>30</w:t>
    </w:r>
    <w:r w:rsidR="001C2012">
      <w:rPr>
        <w:noProof/>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2012" w:rsidRDefault="001C2012" w:rsidP="008203E1">
      <w:r>
        <w:separator/>
      </w:r>
    </w:p>
  </w:footnote>
  <w:footnote w:type="continuationSeparator" w:id="0">
    <w:p w:rsidR="001C2012" w:rsidRDefault="001C2012"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3046" w:rsidRDefault="00373046">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青岛海信智能商用系统有限公司质量记录</w:t>
    </w:r>
    <w:proofErr w:type="gramStart"/>
    <w:r>
      <w:rPr>
        <w:rFonts w:hint="eastAsia"/>
        <w:b w:val="0"/>
        <w:i w:val="0"/>
      </w:rPr>
      <w:t xml:space="preserve">　　　　　</w:t>
    </w:r>
    <w:proofErr w:type="gramEnd"/>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14B2"/>
    <w:rsid w:val="00065684"/>
    <w:rsid w:val="00065D64"/>
    <w:rsid w:val="00067B0C"/>
    <w:rsid w:val="000700C7"/>
    <w:rsid w:val="00071C8C"/>
    <w:rsid w:val="0007594D"/>
    <w:rsid w:val="0008192A"/>
    <w:rsid w:val="00083462"/>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22D"/>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96F27"/>
    <w:rsid w:val="001A1A72"/>
    <w:rsid w:val="001A307B"/>
    <w:rsid w:val="001A6C83"/>
    <w:rsid w:val="001A7943"/>
    <w:rsid w:val="001B23DA"/>
    <w:rsid w:val="001B2E62"/>
    <w:rsid w:val="001B4F21"/>
    <w:rsid w:val="001B5AEF"/>
    <w:rsid w:val="001C2012"/>
    <w:rsid w:val="001C580C"/>
    <w:rsid w:val="001D3CAE"/>
    <w:rsid w:val="001E0083"/>
    <w:rsid w:val="001E0A06"/>
    <w:rsid w:val="001E2BDC"/>
    <w:rsid w:val="001E61F0"/>
    <w:rsid w:val="001E7365"/>
    <w:rsid w:val="001E7DF8"/>
    <w:rsid w:val="001F1299"/>
    <w:rsid w:val="001F526B"/>
    <w:rsid w:val="001F6F60"/>
    <w:rsid w:val="001F720F"/>
    <w:rsid w:val="00204D29"/>
    <w:rsid w:val="0020749C"/>
    <w:rsid w:val="002127FD"/>
    <w:rsid w:val="00216441"/>
    <w:rsid w:val="0021704D"/>
    <w:rsid w:val="00222645"/>
    <w:rsid w:val="002238DF"/>
    <w:rsid w:val="00226363"/>
    <w:rsid w:val="00227DAE"/>
    <w:rsid w:val="002308CC"/>
    <w:rsid w:val="00231BAC"/>
    <w:rsid w:val="0023504F"/>
    <w:rsid w:val="002355B4"/>
    <w:rsid w:val="00235D7E"/>
    <w:rsid w:val="00252A60"/>
    <w:rsid w:val="00255C8A"/>
    <w:rsid w:val="00256422"/>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04DF"/>
    <w:rsid w:val="002E6543"/>
    <w:rsid w:val="002F0A76"/>
    <w:rsid w:val="002F144D"/>
    <w:rsid w:val="002F394B"/>
    <w:rsid w:val="002F5421"/>
    <w:rsid w:val="00303769"/>
    <w:rsid w:val="003054F7"/>
    <w:rsid w:val="0031476B"/>
    <w:rsid w:val="00320875"/>
    <w:rsid w:val="00321E28"/>
    <w:rsid w:val="00322EEA"/>
    <w:rsid w:val="00323AA7"/>
    <w:rsid w:val="003249E2"/>
    <w:rsid w:val="003257BD"/>
    <w:rsid w:val="003264A9"/>
    <w:rsid w:val="003331A3"/>
    <w:rsid w:val="00334A32"/>
    <w:rsid w:val="00335578"/>
    <w:rsid w:val="00336093"/>
    <w:rsid w:val="003365BF"/>
    <w:rsid w:val="00336C25"/>
    <w:rsid w:val="00342618"/>
    <w:rsid w:val="00347AA6"/>
    <w:rsid w:val="00352DEC"/>
    <w:rsid w:val="00356B08"/>
    <w:rsid w:val="0036136B"/>
    <w:rsid w:val="00365B57"/>
    <w:rsid w:val="00367698"/>
    <w:rsid w:val="00373046"/>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D6100"/>
    <w:rsid w:val="003E01FB"/>
    <w:rsid w:val="003E2387"/>
    <w:rsid w:val="003E53E2"/>
    <w:rsid w:val="003E74EA"/>
    <w:rsid w:val="003F4C55"/>
    <w:rsid w:val="003F6EE4"/>
    <w:rsid w:val="00400E92"/>
    <w:rsid w:val="00411547"/>
    <w:rsid w:val="00412E7B"/>
    <w:rsid w:val="0041655B"/>
    <w:rsid w:val="00420ADE"/>
    <w:rsid w:val="00424018"/>
    <w:rsid w:val="00424F5D"/>
    <w:rsid w:val="00433628"/>
    <w:rsid w:val="00434B03"/>
    <w:rsid w:val="004635B3"/>
    <w:rsid w:val="004645D5"/>
    <w:rsid w:val="00483872"/>
    <w:rsid w:val="00491B5E"/>
    <w:rsid w:val="004A4D87"/>
    <w:rsid w:val="004B0F13"/>
    <w:rsid w:val="004B1F71"/>
    <w:rsid w:val="004B3444"/>
    <w:rsid w:val="004B4AE7"/>
    <w:rsid w:val="004B5923"/>
    <w:rsid w:val="004B5CF9"/>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840D3"/>
    <w:rsid w:val="005A156A"/>
    <w:rsid w:val="005A4D2B"/>
    <w:rsid w:val="005B0868"/>
    <w:rsid w:val="005B71B9"/>
    <w:rsid w:val="005C01F5"/>
    <w:rsid w:val="005C7B6B"/>
    <w:rsid w:val="005D4B11"/>
    <w:rsid w:val="005D5ECB"/>
    <w:rsid w:val="005D6B41"/>
    <w:rsid w:val="005D702F"/>
    <w:rsid w:val="005E1C44"/>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67E5E"/>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2773C"/>
    <w:rsid w:val="00827916"/>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4840"/>
    <w:rsid w:val="0095737E"/>
    <w:rsid w:val="0097023E"/>
    <w:rsid w:val="009704C8"/>
    <w:rsid w:val="0098170B"/>
    <w:rsid w:val="00997F14"/>
    <w:rsid w:val="009A38F1"/>
    <w:rsid w:val="009A3C3C"/>
    <w:rsid w:val="009A66D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14AB"/>
    <w:rsid w:val="00A130F3"/>
    <w:rsid w:val="00A13485"/>
    <w:rsid w:val="00A13802"/>
    <w:rsid w:val="00A1441F"/>
    <w:rsid w:val="00A21490"/>
    <w:rsid w:val="00A25EF5"/>
    <w:rsid w:val="00A27A07"/>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C719A"/>
    <w:rsid w:val="00CD1442"/>
    <w:rsid w:val="00CD2C78"/>
    <w:rsid w:val="00CD3A29"/>
    <w:rsid w:val="00CD6DE4"/>
    <w:rsid w:val="00CD750F"/>
    <w:rsid w:val="00CE1C30"/>
    <w:rsid w:val="00CE3184"/>
    <w:rsid w:val="00CE698F"/>
    <w:rsid w:val="00CE7455"/>
    <w:rsid w:val="00CE7F11"/>
    <w:rsid w:val="00CF1526"/>
    <w:rsid w:val="00CF7AAE"/>
    <w:rsid w:val="00D0354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5D5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157C1"/>
    <w:rsid w:val="00F21D1B"/>
    <w:rsid w:val="00F25567"/>
    <w:rsid w:val="00F376F1"/>
    <w:rsid w:val="00F41DF5"/>
    <w:rsid w:val="00F51F8B"/>
    <w:rsid w:val="00F520F8"/>
    <w:rsid w:val="00F526E9"/>
    <w:rsid w:val="00F52F5B"/>
    <w:rsid w:val="00F55FEB"/>
    <w:rsid w:val="00F614AC"/>
    <w:rsid w:val="00F62D3D"/>
    <w:rsid w:val="00F67A29"/>
    <w:rsid w:val="00F72420"/>
    <w:rsid w:val="00F80145"/>
    <w:rsid w:val="00F8123A"/>
    <w:rsid w:val="00F909EC"/>
    <w:rsid w:val="00F93A2D"/>
    <w:rsid w:val="00F94362"/>
    <w:rsid w:val="00FA0C48"/>
    <w:rsid w:val="00FA1659"/>
    <w:rsid w:val="00FA34AD"/>
    <w:rsid w:val="00FC20AD"/>
    <w:rsid w:val="00FC4196"/>
    <w:rsid w:val="00FC470A"/>
    <w:rsid w:val="00FC4810"/>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DA4885"/>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25164262">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50995200">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3094692">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382437490">
      <w:bodyDiv w:val="1"/>
      <w:marLeft w:val="0"/>
      <w:marRight w:val="0"/>
      <w:marTop w:val="0"/>
      <w:marBottom w:val="0"/>
      <w:divBdr>
        <w:top w:val="none" w:sz="0" w:space="0" w:color="auto"/>
        <w:left w:val="none" w:sz="0" w:space="0" w:color="auto"/>
        <w:bottom w:val="none" w:sz="0" w:space="0" w:color="auto"/>
        <w:right w:val="none" w:sz="0" w:space="0" w:color="auto"/>
      </w:divBdr>
    </w:div>
    <w:div w:id="1412195290">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27278446">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127.0.0.1:8080/api_category_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03D025-D0E8-4A1E-880A-921D9D051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6</TotalTime>
  <Pages>34</Pages>
  <Words>4720</Words>
  <Characters>26910</Characters>
  <Application>Microsoft Office Word</Application>
  <DocSecurity>0</DocSecurity>
  <Lines>224</Lines>
  <Paragraphs>63</Paragraphs>
  <ScaleCrop>false</ScaleCrop>
  <Company/>
  <LinksUpToDate>false</LinksUpToDate>
  <CharactersWithSpaces>3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姬 喜洋</cp:lastModifiedBy>
  <cp:revision>48</cp:revision>
  <dcterms:created xsi:type="dcterms:W3CDTF">2018-04-28T13:36:00Z</dcterms:created>
  <dcterms:modified xsi:type="dcterms:W3CDTF">2018-05-22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